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961DDF9" w14:textId="77777777" w:rsidR="00A66D42" w:rsidRDefault="00A66D42" w:rsidP="00581CB7">
      <w:pPr>
        <w:jc w:val="center"/>
        <w:rPr>
          <w:b/>
          <w:sz w:val="44"/>
        </w:rPr>
      </w:pPr>
    </w:p>
    <w:p w14:paraId="2E482AE5" w14:textId="77777777" w:rsidR="00A66D42" w:rsidRDefault="00A66D42" w:rsidP="00581CB7">
      <w:pPr>
        <w:jc w:val="center"/>
        <w:rPr>
          <w:b/>
          <w:sz w:val="44"/>
        </w:rPr>
      </w:pPr>
    </w:p>
    <w:p w14:paraId="6FF8752B" w14:textId="77777777" w:rsidR="00A66D42" w:rsidRDefault="00A66D42" w:rsidP="00581CB7">
      <w:pPr>
        <w:jc w:val="center"/>
        <w:rPr>
          <w:b/>
          <w:sz w:val="44"/>
        </w:rPr>
      </w:pPr>
    </w:p>
    <w:p w14:paraId="777FFA15" w14:textId="77777777" w:rsidR="00A66D42" w:rsidRDefault="00A66D42" w:rsidP="00581CB7">
      <w:pPr>
        <w:jc w:val="center"/>
        <w:rPr>
          <w:b/>
          <w:sz w:val="44"/>
        </w:rPr>
      </w:pPr>
    </w:p>
    <w:p w14:paraId="511C641A" w14:textId="1ECACDE5" w:rsidR="00A66D42" w:rsidRPr="003B153F" w:rsidRDefault="00187BF7" w:rsidP="00620166">
      <w:pPr>
        <w:jc w:val="center"/>
        <w:rPr>
          <w:sz w:val="56"/>
        </w:rPr>
      </w:pPr>
      <w:r>
        <w:rPr>
          <w:sz w:val="56"/>
        </w:rPr>
        <w:fldChar w:fldCharType="begin"/>
      </w:r>
      <w:r>
        <w:rPr>
          <w:sz w:val="56"/>
        </w:rPr>
        <w:instrText xml:space="preserve"> FILENAME   \* MERGEFORMAT </w:instrText>
      </w:r>
      <w:r>
        <w:rPr>
          <w:sz w:val="56"/>
        </w:rPr>
        <w:fldChar w:fldCharType="separate"/>
      </w:r>
      <w:r w:rsidR="00874335">
        <w:rPr>
          <w:noProof/>
          <w:sz w:val="56"/>
        </w:rPr>
        <w:t>高通系统学习记录</w:t>
      </w:r>
      <w:r>
        <w:rPr>
          <w:sz w:val="56"/>
        </w:rPr>
        <w:fldChar w:fldCharType="end"/>
      </w:r>
    </w:p>
    <w:p w14:paraId="034AFC58" w14:textId="604F5ECB" w:rsidR="00EE27D3" w:rsidRDefault="00EE27D3" w:rsidP="00581CB7">
      <w:pPr>
        <w:jc w:val="center"/>
        <w:rPr>
          <w:b/>
          <w:sz w:val="44"/>
        </w:rPr>
      </w:pPr>
    </w:p>
    <w:p w14:paraId="65761FA3" w14:textId="7B7F7036" w:rsidR="00A66D42" w:rsidRDefault="00A66D42" w:rsidP="00EE27D3"/>
    <w:p w14:paraId="6300B144" w14:textId="2C9D5C0A" w:rsidR="00EE27D3" w:rsidRDefault="00EE27D3" w:rsidP="00EE27D3"/>
    <w:p w14:paraId="2BE0B969" w14:textId="118C3948" w:rsidR="00EE27D3" w:rsidRDefault="00EE27D3" w:rsidP="00EE27D3"/>
    <w:p w14:paraId="4B7E4032" w14:textId="45718B1E" w:rsidR="00DE643C" w:rsidRDefault="00DE643C" w:rsidP="00EE27D3"/>
    <w:p w14:paraId="2FF2C648" w14:textId="77777777" w:rsidR="00DE643C" w:rsidRDefault="00DE643C" w:rsidP="00EE27D3"/>
    <w:p w14:paraId="1318557C" w14:textId="77777777" w:rsidR="00EE27D3" w:rsidRDefault="00EE27D3" w:rsidP="00EE27D3"/>
    <w:p w14:paraId="7AC1C312" w14:textId="25A2AD00" w:rsidR="00EE27D3" w:rsidRDefault="00EE27D3" w:rsidP="00EE27D3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2"/>
        <w:gridCol w:w="2615"/>
        <w:gridCol w:w="1229"/>
        <w:gridCol w:w="1402"/>
        <w:gridCol w:w="795"/>
        <w:gridCol w:w="923"/>
      </w:tblGrid>
      <w:tr w:rsidR="00680A8B" w14:paraId="65574EA7" w14:textId="77777777" w:rsidTr="003B153F">
        <w:trPr>
          <w:jc w:val="center"/>
        </w:trPr>
        <w:tc>
          <w:tcPr>
            <w:tcW w:w="136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EB1EA" w14:textId="77777777" w:rsidR="00EE27D3" w:rsidRDefault="00EE27D3" w:rsidP="002168D2">
            <w:pPr>
              <w:jc w:val="left"/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名称</w:t>
            </w:r>
          </w:p>
        </w:tc>
        <w:tc>
          <w:tcPr>
            <w:tcW w:w="26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6C2D6F" w14:textId="51132786" w:rsidR="00EE27D3" w:rsidRPr="00A203C2" w:rsidRDefault="009D0708" w:rsidP="00680A8B">
            <w:r>
              <w:fldChar w:fldCharType="begin"/>
            </w:r>
            <w:r>
              <w:instrText xml:space="preserve"> FILENAME   \* MERGEFORMAT </w:instrText>
            </w:r>
            <w:r>
              <w:fldChar w:fldCharType="separate"/>
            </w:r>
            <w:r w:rsidR="00874335">
              <w:rPr>
                <w:noProof/>
              </w:rPr>
              <w:t>高通系统学习记录</w:t>
            </w:r>
            <w:r>
              <w:rPr>
                <w:noProof/>
              </w:rPr>
              <w:fldChar w:fldCharType="end"/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7C37B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版本号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B31C74" w14:textId="22D1C416" w:rsidR="00EE27D3" w:rsidRDefault="00EE27D3" w:rsidP="00680A8B">
            <w:r>
              <w:rPr>
                <w:rFonts w:hint="eastAsia"/>
              </w:rPr>
              <w:t>1</w:t>
            </w:r>
            <w:r>
              <w:t>.</w:t>
            </w:r>
            <w:r>
              <w:rPr>
                <w:rFonts w:hint="eastAsia"/>
              </w:rPr>
              <w:t>00</w:t>
            </w:r>
            <w:r w:rsidR="00ED52C3">
              <w:rPr>
                <w:rFonts w:hint="eastAsia"/>
              </w:rPr>
              <w:t>.</w:t>
            </w:r>
            <w:r w:rsidR="00ED52C3">
              <w:t>0</w:t>
            </w:r>
            <w:r w:rsidR="00982428">
              <w:rPr>
                <w:rFonts w:hint="eastAsia"/>
              </w:rPr>
              <w:t>0</w:t>
            </w:r>
          </w:p>
        </w:tc>
      </w:tr>
      <w:tr w:rsidR="00680A8B" w14:paraId="30393600" w14:textId="77777777" w:rsidTr="003B153F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714591" w14:textId="77777777" w:rsidR="00EE27D3" w:rsidRDefault="00EE27D3" w:rsidP="00680A8B">
            <w:pPr>
              <w:rPr>
                <w:rStyle w:val="a5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86B0E7" w14:textId="77777777" w:rsidR="00EE27D3" w:rsidRDefault="00EE27D3" w:rsidP="00680A8B"/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D76F8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编号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9D4E5" w14:textId="77777777" w:rsidR="00EE27D3" w:rsidRDefault="00EE27D3" w:rsidP="00680A8B"/>
        </w:tc>
      </w:tr>
      <w:tr w:rsidR="00680A8B" w14:paraId="4D6CADB6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D96B8E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类别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FFD9FD" w14:textId="2FF771BF" w:rsidR="00EE27D3" w:rsidRDefault="00DD487A" w:rsidP="00680A8B">
            <w:r>
              <w:rPr>
                <w:rFonts w:hint="eastAsia"/>
              </w:rPr>
              <w:t>使用说明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5A899D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阶段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E298D" w14:textId="77777777" w:rsidR="00EE27D3" w:rsidRDefault="00EE27D3" w:rsidP="00680A8B">
            <w:r>
              <w:rPr>
                <w:rFonts w:hint="eastAsia"/>
              </w:rPr>
              <w:t>初稿</w:t>
            </w:r>
          </w:p>
        </w:tc>
      </w:tr>
      <w:tr w:rsidR="00680A8B" w14:paraId="4E2382B0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0EE64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项目名称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D652EA" w14:textId="65FF75BF" w:rsidR="00EE27D3" w:rsidRDefault="00450DAA" w:rsidP="00680A8B">
            <w:r>
              <w:rPr>
                <w:rFonts w:hint="eastAsia"/>
              </w:rPr>
              <w:t>TWS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3793A8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作者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853CC" w14:textId="257D24FB" w:rsidR="00EE27D3" w:rsidRDefault="00694CDB" w:rsidP="00680A8B">
            <w:r>
              <w:rPr>
                <w:rFonts w:hint="eastAsia"/>
              </w:rPr>
              <w:t>何继胜</w:t>
            </w:r>
          </w:p>
        </w:tc>
      </w:tr>
      <w:tr w:rsidR="00680A8B" w14:paraId="09B0BD47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98203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承担部门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DD9264" w14:textId="77777777" w:rsidR="00EE27D3" w:rsidRDefault="00EE27D3" w:rsidP="00680A8B">
            <w:r>
              <w:rPr>
                <w:rFonts w:hint="eastAsia"/>
              </w:rPr>
              <w:t>软件研发部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45F658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批准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87D03" w14:textId="77777777" w:rsidR="00EE27D3" w:rsidRDefault="00EE27D3" w:rsidP="00680A8B"/>
        </w:tc>
      </w:tr>
      <w:tr w:rsidR="00DD487A" w14:paraId="4335DB72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59F075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日期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AA408" w14:textId="76ADBE81" w:rsidR="00EE27D3" w:rsidRDefault="00982428" w:rsidP="00680A8B">
            <w:r>
              <w:t>2019/7/10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36D1E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使用范围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E0A2B" w14:textId="77777777" w:rsidR="00EE27D3" w:rsidRDefault="00EE27D3" w:rsidP="00680A8B">
            <w:r>
              <w:rPr>
                <w:rFonts w:hint="eastAsia"/>
              </w:rPr>
              <w:t>公司内部</w:t>
            </w:r>
          </w:p>
        </w:tc>
        <w:tc>
          <w:tcPr>
            <w:tcW w:w="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78D2C9" w14:textId="77777777" w:rsidR="00EE27D3" w:rsidRDefault="00EE27D3" w:rsidP="00680A8B">
            <w:r>
              <w:rPr>
                <w:rFonts w:hint="eastAsia"/>
              </w:rPr>
              <w:t>页数</w:t>
            </w:r>
          </w:p>
        </w:tc>
        <w:tc>
          <w:tcPr>
            <w:tcW w:w="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3B4793" w14:textId="13E2B1FE" w:rsidR="00EE27D3" w:rsidRDefault="00EE27D3" w:rsidP="00680A8B">
            <w:r>
              <w:rPr>
                <w:lang w:val="zh-CN"/>
              </w:rPr>
              <w:t xml:space="preserve"> </w:t>
            </w:r>
            <w:r w:rsidR="00654445">
              <w:rPr>
                <w:noProof/>
              </w:rPr>
              <w:fldChar w:fldCharType="begin"/>
            </w:r>
            <w:r w:rsidR="00654445">
              <w:rPr>
                <w:noProof/>
              </w:rPr>
              <w:instrText xml:space="preserve"> NUMPAGES  \* Arabic  \* MERGEFORMAT </w:instrText>
            </w:r>
            <w:r w:rsidR="00654445">
              <w:rPr>
                <w:noProof/>
              </w:rPr>
              <w:fldChar w:fldCharType="separate"/>
            </w:r>
            <w:r w:rsidR="00436C74">
              <w:rPr>
                <w:noProof/>
              </w:rPr>
              <w:t>18</w:t>
            </w:r>
            <w:r w:rsidR="00654445">
              <w:rPr>
                <w:noProof/>
              </w:rPr>
              <w:fldChar w:fldCharType="end"/>
            </w:r>
          </w:p>
        </w:tc>
      </w:tr>
    </w:tbl>
    <w:p w14:paraId="77D40C55" w14:textId="1CEA060D" w:rsidR="00EE27D3" w:rsidRDefault="00EE27D3" w:rsidP="00EE27D3"/>
    <w:p w14:paraId="0C1F4D85" w14:textId="043086CD" w:rsidR="00EE27D3" w:rsidRDefault="00EE27D3">
      <w:pPr>
        <w:widowControl/>
        <w:jc w:val="left"/>
      </w:pPr>
      <w:r>
        <w:br w:type="page"/>
      </w:r>
    </w:p>
    <w:p w14:paraId="54B0068B" w14:textId="77777777" w:rsidR="00EE27D3" w:rsidRPr="00581CB7" w:rsidRDefault="00EE27D3" w:rsidP="00EE27D3"/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9855908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859415E" w14:textId="77777777" w:rsidR="00EE27D3" w:rsidRDefault="00EE27D3" w:rsidP="00283BE2">
          <w:pPr>
            <w:pStyle w:val="TOC"/>
            <w:numPr>
              <w:ilvl w:val="0"/>
              <w:numId w:val="0"/>
            </w:numPr>
            <w:ind w:left="432" w:hanging="432"/>
          </w:pPr>
          <w:r>
            <w:rPr>
              <w:lang w:val="zh-CN"/>
            </w:rPr>
            <w:t>目录</w:t>
          </w:r>
        </w:p>
        <w:p w14:paraId="217FF190" w14:textId="20D32504" w:rsidR="00436C74" w:rsidRDefault="00EE27D3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15407116" w:history="1">
            <w:r w:rsidR="00436C74" w:rsidRPr="00FA1B19">
              <w:rPr>
                <w:rStyle w:val="a4"/>
                <w:noProof/>
              </w:rPr>
              <w:t>1</w:t>
            </w:r>
            <w:r w:rsidR="00436C74">
              <w:rPr>
                <w:noProof/>
              </w:rPr>
              <w:tab/>
            </w:r>
            <w:r w:rsidR="00436C74" w:rsidRPr="00FA1B19">
              <w:rPr>
                <w:rStyle w:val="a4"/>
                <w:noProof/>
              </w:rPr>
              <w:t>文档版本</w:t>
            </w:r>
            <w:r w:rsidR="00436C74">
              <w:rPr>
                <w:noProof/>
                <w:webHidden/>
              </w:rPr>
              <w:tab/>
            </w:r>
            <w:r w:rsidR="00436C74">
              <w:rPr>
                <w:noProof/>
                <w:webHidden/>
              </w:rPr>
              <w:fldChar w:fldCharType="begin"/>
            </w:r>
            <w:r w:rsidR="00436C74">
              <w:rPr>
                <w:noProof/>
                <w:webHidden/>
              </w:rPr>
              <w:instrText xml:space="preserve"> PAGEREF _Toc15407116 \h </w:instrText>
            </w:r>
            <w:r w:rsidR="00436C74">
              <w:rPr>
                <w:noProof/>
                <w:webHidden/>
              </w:rPr>
            </w:r>
            <w:r w:rsidR="00436C74">
              <w:rPr>
                <w:noProof/>
                <w:webHidden/>
              </w:rPr>
              <w:fldChar w:fldCharType="separate"/>
            </w:r>
            <w:r w:rsidR="00436C74">
              <w:rPr>
                <w:noProof/>
                <w:webHidden/>
              </w:rPr>
              <w:t>3</w:t>
            </w:r>
            <w:r w:rsidR="00436C74">
              <w:rPr>
                <w:noProof/>
                <w:webHidden/>
              </w:rPr>
              <w:fldChar w:fldCharType="end"/>
            </w:r>
          </w:hyperlink>
        </w:p>
        <w:p w14:paraId="4462E08D" w14:textId="7D79CBA3" w:rsidR="00436C74" w:rsidRDefault="009D0708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15407117" w:history="1">
            <w:r w:rsidR="00436C74" w:rsidRPr="00FA1B19">
              <w:rPr>
                <w:rStyle w:val="a4"/>
                <w:noProof/>
              </w:rPr>
              <w:t>2</w:t>
            </w:r>
            <w:r w:rsidR="00436C74">
              <w:rPr>
                <w:noProof/>
              </w:rPr>
              <w:tab/>
            </w:r>
            <w:r w:rsidR="00436C74" w:rsidRPr="00FA1B19">
              <w:rPr>
                <w:rStyle w:val="a4"/>
                <w:noProof/>
              </w:rPr>
              <w:t>Task系统</w:t>
            </w:r>
            <w:r w:rsidR="00436C74">
              <w:rPr>
                <w:noProof/>
                <w:webHidden/>
              </w:rPr>
              <w:tab/>
            </w:r>
            <w:r w:rsidR="00436C74">
              <w:rPr>
                <w:noProof/>
                <w:webHidden/>
              </w:rPr>
              <w:fldChar w:fldCharType="begin"/>
            </w:r>
            <w:r w:rsidR="00436C74">
              <w:rPr>
                <w:noProof/>
                <w:webHidden/>
              </w:rPr>
              <w:instrText xml:space="preserve"> PAGEREF _Toc15407117 \h </w:instrText>
            </w:r>
            <w:r w:rsidR="00436C74">
              <w:rPr>
                <w:noProof/>
                <w:webHidden/>
              </w:rPr>
            </w:r>
            <w:r w:rsidR="00436C74">
              <w:rPr>
                <w:noProof/>
                <w:webHidden/>
              </w:rPr>
              <w:fldChar w:fldCharType="separate"/>
            </w:r>
            <w:r w:rsidR="00436C74">
              <w:rPr>
                <w:noProof/>
                <w:webHidden/>
              </w:rPr>
              <w:t>3</w:t>
            </w:r>
            <w:r w:rsidR="00436C74">
              <w:rPr>
                <w:noProof/>
                <w:webHidden/>
              </w:rPr>
              <w:fldChar w:fldCharType="end"/>
            </w:r>
          </w:hyperlink>
        </w:p>
        <w:p w14:paraId="204D66C1" w14:textId="247603AF" w:rsidR="00436C74" w:rsidRDefault="009D0708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5407118" w:history="1">
            <w:r w:rsidR="00436C74" w:rsidRPr="00FA1B19">
              <w:rPr>
                <w:rStyle w:val="a4"/>
                <w:noProof/>
              </w:rPr>
              <w:t>2.1</w:t>
            </w:r>
            <w:r w:rsidR="00436C74">
              <w:rPr>
                <w:noProof/>
              </w:rPr>
              <w:tab/>
            </w:r>
            <w:r w:rsidR="00436C74" w:rsidRPr="00FA1B19">
              <w:rPr>
                <w:rStyle w:val="a4"/>
                <w:noProof/>
              </w:rPr>
              <w:t>SendMessage</w:t>
            </w:r>
            <w:r w:rsidR="00436C74">
              <w:rPr>
                <w:noProof/>
                <w:webHidden/>
              </w:rPr>
              <w:tab/>
            </w:r>
            <w:r w:rsidR="00436C74">
              <w:rPr>
                <w:noProof/>
                <w:webHidden/>
              </w:rPr>
              <w:fldChar w:fldCharType="begin"/>
            </w:r>
            <w:r w:rsidR="00436C74">
              <w:rPr>
                <w:noProof/>
                <w:webHidden/>
              </w:rPr>
              <w:instrText xml:space="preserve"> PAGEREF _Toc15407118 \h </w:instrText>
            </w:r>
            <w:r w:rsidR="00436C74">
              <w:rPr>
                <w:noProof/>
                <w:webHidden/>
              </w:rPr>
            </w:r>
            <w:r w:rsidR="00436C74">
              <w:rPr>
                <w:noProof/>
                <w:webHidden/>
              </w:rPr>
              <w:fldChar w:fldCharType="separate"/>
            </w:r>
            <w:r w:rsidR="00436C74">
              <w:rPr>
                <w:noProof/>
                <w:webHidden/>
              </w:rPr>
              <w:t>3</w:t>
            </w:r>
            <w:r w:rsidR="00436C74">
              <w:rPr>
                <w:noProof/>
                <w:webHidden/>
              </w:rPr>
              <w:fldChar w:fldCharType="end"/>
            </w:r>
          </w:hyperlink>
        </w:p>
        <w:p w14:paraId="546BB24F" w14:textId="7D9C4FB1" w:rsidR="00436C74" w:rsidRDefault="009D0708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5407119" w:history="1">
            <w:r w:rsidR="00436C74" w:rsidRPr="00FA1B19">
              <w:rPr>
                <w:rStyle w:val="a4"/>
                <w:noProof/>
              </w:rPr>
              <w:t>2.2</w:t>
            </w:r>
            <w:r w:rsidR="00436C74">
              <w:rPr>
                <w:noProof/>
              </w:rPr>
              <w:tab/>
            </w:r>
            <w:r w:rsidR="00436C74" w:rsidRPr="00FA1B19">
              <w:rPr>
                <w:rStyle w:val="a4"/>
                <w:noProof/>
              </w:rPr>
              <w:t>常用task</w:t>
            </w:r>
            <w:r w:rsidR="00436C74">
              <w:rPr>
                <w:noProof/>
                <w:webHidden/>
              </w:rPr>
              <w:tab/>
            </w:r>
            <w:r w:rsidR="00436C74">
              <w:rPr>
                <w:noProof/>
                <w:webHidden/>
              </w:rPr>
              <w:fldChar w:fldCharType="begin"/>
            </w:r>
            <w:r w:rsidR="00436C74">
              <w:rPr>
                <w:noProof/>
                <w:webHidden/>
              </w:rPr>
              <w:instrText xml:space="preserve"> PAGEREF _Toc15407119 \h </w:instrText>
            </w:r>
            <w:r w:rsidR="00436C74">
              <w:rPr>
                <w:noProof/>
                <w:webHidden/>
              </w:rPr>
            </w:r>
            <w:r w:rsidR="00436C74">
              <w:rPr>
                <w:noProof/>
                <w:webHidden/>
              </w:rPr>
              <w:fldChar w:fldCharType="separate"/>
            </w:r>
            <w:r w:rsidR="00436C74">
              <w:rPr>
                <w:noProof/>
                <w:webHidden/>
              </w:rPr>
              <w:t>4</w:t>
            </w:r>
            <w:r w:rsidR="00436C74">
              <w:rPr>
                <w:noProof/>
                <w:webHidden/>
              </w:rPr>
              <w:fldChar w:fldCharType="end"/>
            </w:r>
          </w:hyperlink>
        </w:p>
        <w:p w14:paraId="42A46361" w14:textId="54EB4BCC" w:rsidR="00436C74" w:rsidRDefault="009D0708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15407120" w:history="1">
            <w:r w:rsidR="00436C74" w:rsidRPr="00FA1B19">
              <w:rPr>
                <w:rStyle w:val="a4"/>
                <w:noProof/>
              </w:rPr>
              <w:t>3</w:t>
            </w:r>
            <w:r w:rsidR="00436C74">
              <w:rPr>
                <w:noProof/>
              </w:rPr>
              <w:tab/>
            </w:r>
            <w:r w:rsidR="00436C74" w:rsidRPr="00FA1B19">
              <w:rPr>
                <w:rStyle w:val="a4"/>
                <w:noProof/>
              </w:rPr>
              <w:t>神秘的RFC_REGISTER_(REQ/CFM)</w:t>
            </w:r>
            <w:r w:rsidR="00436C74">
              <w:rPr>
                <w:noProof/>
                <w:webHidden/>
              </w:rPr>
              <w:tab/>
            </w:r>
            <w:r w:rsidR="00436C74">
              <w:rPr>
                <w:noProof/>
                <w:webHidden/>
              </w:rPr>
              <w:fldChar w:fldCharType="begin"/>
            </w:r>
            <w:r w:rsidR="00436C74">
              <w:rPr>
                <w:noProof/>
                <w:webHidden/>
              </w:rPr>
              <w:instrText xml:space="preserve"> PAGEREF _Toc15407120 \h </w:instrText>
            </w:r>
            <w:r w:rsidR="00436C74">
              <w:rPr>
                <w:noProof/>
                <w:webHidden/>
              </w:rPr>
            </w:r>
            <w:r w:rsidR="00436C74">
              <w:rPr>
                <w:noProof/>
                <w:webHidden/>
              </w:rPr>
              <w:fldChar w:fldCharType="separate"/>
            </w:r>
            <w:r w:rsidR="00436C74">
              <w:rPr>
                <w:noProof/>
                <w:webHidden/>
              </w:rPr>
              <w:t>4</w:t>
            </w:r>
            <w:r w:rsidR="00436C74">
              <w:rPr>
                <w:noProof/>
                <w:webHidden/>
              </w:rPr>
              <w:fldChar w:fldCharType="end"/>
            </w:r>
          </w:hyperlink>
        </w:p>
        <w:p w14:paraId="3785628C" w14:textId="5FAE9023" w:rsidR="00436C74" w:rsidRDefault="009D0708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15407121" w:history="1">
            <w:r w:rsidR="00436C74" w:rsidRPr="00FA1B19">
              <w:rPr>
                <w:rStyle w:val="a4"/>
                <w:noProof/>
              </w:rPr>
              <w:t>4</w:t>
            </w:r>
            <w:r w:rsidR="00436C74">
              <w:rPr>
                <w:noProof/>
              </w:rPr>
              <w:tab/>
            </w:r>
            <w:r w:rsidR="00436C74" w:rsidRPr="00FA1B19">
              <w:rPr>
                <w:rStyle w:val="a4"/>
                <w:noProof/>
              </w:rPr>
              <w:t>通道与UUID</w:t>
            </w:r>
            <w:r w:rsidR="00436C74">
              <w:rPr>
                <w:noProof/>
                <w:webHidden/>
              </w:rPr>
              <w:tab/>
            </w:r>
            <w:r w:rsidR="00436C74">
              <w:rPr>
                <w:noProof/>
                <w:webHidden/>
              </w:rPr>
              <w:fldChar w:fldCharType="begin"/>
            </w:r>
            <w:r w:rsidR="00436C74">
              <w:rPr>
                <w:noProof/>
                <w:webHidden/>
              </w:rPr>
              <w:instrText xml:space="preserve"> PAGEREF _Toc15407121 \h </w:instrText>
            </w:r>
            <w:r w:rsidR="00436C74">
              <w:rPr>
                <w:noProof/>
                <w:webHidden/>
              </w:rPr>
            </w:r>
            <w:r w:rsidR="00436C74">
              <w:rPr>
                <w:noProof/>
                <w:webHidden/>
              </w:rPr>
              <w:fldChar w:fldCharType="separate"/>
            </w:r>
            <w:r w:rsidR="00436C74">
              <w:rPr>
                <w:noProof/>
                <w:webHidden/>
              </w:rPr>
              <w:t>4</w:t>
            </w:r>
            <w:r w:rsidR="00436C74">
              <w:rPr>
                <w:noProof/>
                <w:webHidden/>
              </w:rPr>
              <w:fldChar w:fldCharType="end"/>
            </w:r>
          </w:hyperlink>
        </w:p>
        <w:p w14:paraId="13225454" w14:textId="725EF67D" w:rsidR="00436C74" w:rsidRDefault="009D0708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15407122" w:history="1">
            <w:r w:rsidR="00436C74" w:rsidRPr="00FA1B19">
              <w:rPr>
                <w:rStyle w:val="a4"/>
                <w:noProof/>
              </w:rPr>
              <w:t>5</w:t>
            </w:r>
            <w:r w:rsidR="00436C74">
              <w:rPr>
                <w:noProof/>
              </w:rPr>
              <w:tab/>
            </w:r>
            <w:r w:rsidR="00436C74" w:rsidRPr="00FA1B19">
              <w:rPr>
                <w:rStyle w:val="a4"/>
                <w:noProof/>
              </w:rPr>
              <w:t>SPP</w:t>
            </w:r>
            <w:r w:rsidR="00436C74">
              <w:rPr>
                <w:noProof/>
                <w:webHidden/>
              </w:rPr>
              <w:tab/>
            </w:r>
            <w:r w:rsidR="00436C74">
              <w:rPr>
                <w:noProof/>
                <w:webHidden/>
              </w:rPr>
              <w:fldChar w:fldCharType="begin"/>
            </w:r>
            <w:r w:rsidR="00436C74">
              <w:rPr>
                <w:noProof/>
                <w:webHidden/>
              </w:rPr>
              <w:instrText xml:space="preserve"> PAGEREF _Toc15407122 \h </w:instrText>
            </w:r>
            <w:r w:rsidR="00436C74">
              <w:rPr>
                <w:noProof/>
                <w:webHidden/>
              </w:rPr>
            </w:r>
            <w:r w:rsidR="00436C74">
              <w:rPr>
                <w:noProof/>
                <w:webHidden/>
              </w:rPr>
              <w:fldChar w:fldCharType="separate"/>
            </w:r>
            <w:r w:rsidR="00436C74">
              <w:rPr>
                <w:noProof/>
                <w:webHidden/>
              </w:rPr>
              <w:t>5</w:t>
            </w:r>
            <w:r w:rsidR="00436C74">
              <w:rPr>
                <w:noProof/>
                <w:webHidden/>
              </w:rPr>
              <w:fldChar w:fldCharType="end"/>
            </w:r>
          </w:hyperlink>
        </w:p>
        <w:p w14:paraId="2709C839" w14:textId="28047F4B" w:rsidR="00436C74" w:rsidRDefault="009D0708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5407123" w:history="1">
            <w:r w:rsidR="00436C74" w:rsidRPr="00FA1B19">
              <w:rPr>
                <w:rStyle w:val="a4"/>
                <w:noProof/>
              </w:rPr>
              <w:t>5.1</w:t>
            </w:r>
            <w:r w:rsidR="00436C74">
              <w:rPr>
                <w:noProof/>
              </w:rPr>
              <w:tab/>
            </w:r>
            <w:r w:rsidR="00436C74" w:rsidRPr="00FA1B19">
              <w:rPr>
                <w:rStyle w:val="a4"/>
                <w:noProof/>
              </w:rPr>
              <w:t>Server</w:t>
            </w:r>
            <w:r w:rsidR="00436C74">
              <w:rPr>
                <w:noProof/>
                <w:webHidden/>
              </w:rPr>
              <w:tab/>
            </w:r>
            <w:r w:rsidR="00436C74">
              <w:rPr>
                <w:noProof/>
                <w:webHidden/>
              </w:rPr>
              <w:fldChar w:fldCharType="begin"/>
            </w:r>
            <w:r w:rsidR="00436C74">
              <w:rPr>
                <w:noProof/>
                <w:webHidden/>
              </w:rPr>
              <w:instrText xml:space="preserve"> PAGEREF _Toc15407123 \h </w:instrText>
            </w:r>
            <w:r w:rsidR="00436C74">
              <w:rPr>
                <w:noProof/>
                <w:webHidden/>
              </w:rPr>
            </w:r>
            <w:r w:rsidR="00436C74">
              <w:rPr>
                <w:noProof/>
                <w:webHidden/>
              </w:rPr>
              <w:fldChar w:fldCharType="separate"/>
            </w:r>
            <w:r w:rsidR="00436C74">
              <w:rPr>
                <w:noProof/>
                <w:webHidden/>
              </w:rPr>
              <w:t>5</w:t>
            </w:r>
            <w:r w:rsidR="00436C74">
              <w:rPr>
                <w:noProof/>
                <w:webHidden/>
              </w:rPr>
              <w:fldChar w:fldCharType="end"/>
            </w:r>
          </w:hyperlink>
        </w:p>
        <w:p w14:paraId="3D5304E7" w14:textId="1FF38279" w:rsidR="00436C74" w:rsidRDefault="009D0708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5407124" w:history="1">
            <w:r w:rsidR="00436C74" w:rsidRPr="00FA1B19">
              <w:rPr>
                <w:rStyle w:val="a4"/>
                <w:noProof/>
              </w:rPr>
              <w:t>5.2</w:t>
            </w:r>
            <w:r w:rsidR="00436C74">
              <w:rPr>
                <w:noProof/>
              </w:rPr>
              <w:tab/>
            </w:r>
            <w:r w:rsidR="00436C74" w:rsidRPr="00FA1B19">
              <w:rPr>
                <w:rStyle w:val="a4"/>
                <w:noProof/>
              </w:rPr>
              <w:t>Task模型</w:t>
            </w:r>
            <w:r w:rsidR="00436C74">
              <w:rPr>
                <w:noProof/>
                <w:webHidden/>
              </w:rPr>
              <w:tab/>
            </w:r>
            <w:r w:rsidR="00436C74">
              <w:rPr>
                <w:noProof/>
                <w:webHidden/>
              </w:rPr>
              <w:fldChar w:fldCharType="begin"/>
            </w:r>
            <w:r w:rsidR="00436C74">
              <w:rPr>
                <w:noProof/>
                <w:webHidden/>
              </w:rPr>
              <w:instrText xml:space="preserve"> PAGEREF _Toc15407124 \h </w:instrText>
            </w:r>
            <w:r w:rsidR="00436C74">
              <w:rPr>
                <w:noProof/>
                <w:webHidden/>
              </w:rPr>
            </w:r>
            <w:r w:rsidR="00436C74">
              <w:rPr>
                <w:noProof/>
                <w:webHidden/>
              </w:rPr>
              <w:fldChar w:fldCharType="separate"/>
            </w:r>
            <w:r w:rsidR="00436C74">
              <w:rPr>
                <w:noProof/>
                <w:webHidden/>
              </w:rPr>
              <w:t>7</w:t>
            </w:r>
            <w:r w:rsidR="00436C74">
              <w:rPr>
                <w:noProof/>
                <w:webHidden/>
              </w:rPr>
              <w:fldChar w:fldCharType="end"/>
            </w:r>
          </w:hyperlink>
        </w:p>
        <w:p w14:paraId="34EFF5B9" w14:textId="2219BBAE" w:rsidR="00436C74" w:rsidRDefault="009D0708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5407125" w:history="1">
            <w:r w:rsidR="00436C74" w:rsidRPr="00FA1B19">
              <w:rPr>
                <w:rStyle w:val="a4"/>
                <w:noProof/>
              </w:rPr>
              <w:t>5.3</w:t>
            </w:r>
            <w:r w:rsidR="00436C74">
              <w:rPr>
                <w:noProof/>
              </w:rPr>
              <w:tab/>
            </w:r>
            <w:r w:rsidR="00436C74" w:rsidRPr="00FA1B19">
              <w:rPr>
                <w:rStyle w:val="a4"/>
                <w:noProof/>
              </w:rPr>
              <w:t>问题</w:t>
            </w:r>
            <w:r w:rsidR="00436C74">
              <w:rPr>
                <w:noProof/>
                <w:webHidden/>
              </w:rPr>
              <w:tab/>
            </w:r>
            <w:r w:rsidR="00436C74">
              <w:rPr>
                <w:noProof/>
                <w:webHidden/>
              </w:rPr>
              <w:fldChar w:fldCharType="begin"/>
            </w:r>
            <w:r w:rsidR="00436C74">
              <w:rPr>
                <w:noProof/>
                <w:webHidden/>
              </w:rPr>
              <w:instrText xml:space="preserve"> PAGEREF _Toc15407125 \h </w:instrText>
            </w:r>
            <w:r w:rsidR="00436C74">
              <w:rPr>
                <w:noProof/>
                <w:webHidden/>
              </w:rPr>
            </w:r>
            <w:r w:rsidR="00436C74">
              <w:rPr>
                <w:noProof/>
                <w:webHidden/>
              </w:rPr>
              <w:fldChar w:fldCharType="separate"/>
            </w:r>
            <w:r w:rsidR="00436C74">
              <w:rPr>
                <w:noProof/>
                <w:webHidden/>
              </w:rPr>
              <w:t>8</w:t>
            </w:r>
            <w:r w:rsidR="00436C74">
              <w:rPr>
                <w:noProof/>
                <w:webHidden/>
              </w:rPr>
              <w:fldChar w:fldCharType="end"/>
            </w:r>
          </w:hyperlink>
        </w:p>
        <w:p w14:paraId="74B291F2" w14:textId="41F9370E" w:rsidR="00436C74" w:rsidRDefault="009D0708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5407126" w:history="1">
            <w:r w:rsidR="00436C74" w:rsidRPr="00FA1B19">
              <w:rPr>
                <w:rStyle w:val="a4"/>
                <w:noProof/>
              </w:rPr>
              <w:t>5.4</w:t>
            </w:r>
            <w:r w:rsidR="00436C74">
              <w:rPr>
                <w:noProof/>
              </w:rPr>
              <w:tab/>
            </w:r>
            <w:r w:rsidR="00436C74" w:rsidRPr="00FA1B19">
              <w:rPr>
                <w:rStyle w:val="a4"/>
                <w:noProof/>
              </w:rPr>
              <w:t>最终解决方法</w:t>
            </w:r>
            <w:r w:rsidR="00436C74">
              <w:rPr>
                <w:noProof/>
                <w:webHidden/>
              </w:rPr>
              <w:tab/>
            </w:r>
            <w:r w:rsidR="00436C74">
              <w:rPr>
                <w:noProof/>
                <w:webHidden/>
              </w:rPr>
              <w:fldChar w:fldCharType="begin"/>
            </w:r>
            <w:r w:rsidR="00436C74">
              <w:rPr>
                <w:noProof/>
                <w:webHidden/>
              </w:rPr>
              <w:instrText xml:space="preserve"> PAGEREF _Toc15407126 \h </w:instrText>
            </w:r>
            <w:r w:rsidR="00436C74">
              <w:rPr>
                <w:noProof/>
                <w:webHidden/>
              </w:rPr>
            </w:r>
            <w:r w:rsidR="00436C74">
              <w:rPr>
                <w:noProof/>
                <w:webHidden/>
              </w:rPr>
              <w:fldChar w:fldCharType="separate"/>
            </w:r>
            <w:r w:rsidR="00436C74">
              <w:rPr>
                <w:noProof/>
                <w:webHidden/>
              </w:rPr>
              <w:t>9</w:t>
            </w:r>
            <w:r w:rsidR="00436C74">
              <w:rPr>
                <w:noProof/>
                <w:webHidden/>
              </w:rPr>
              <w:fldChar w:fldCharType="end"/>
            </w:r>
          </w:hyperlink>
        </w:p>
        <w:p w14:paraId="0195E5A8" w14:textId="6A2B6B12" w:rsidR="00436C74" w:rsidRDefault="009D0708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15407127" w:history="1">
            <w:r w:rsidR="00436C74" w:rsidRPr="00FA1B19">
              <w:rPr>
                <w:rStyle w:val="a4"/>
                <w:noProof/>
              </w:rPr>
              <w:t>6</w:t>
            </w:r>
            <w:r w:rsidR="00436C74">
              <w:rPr>
                <w:noProof/>
              </w:rPr>
              <w:tab/>
            </w:r>
            <w:r w:rsidR="00436C74" w:rsidRPr="00FA1B19">
              <w:rPr>
                <w:rStyle w:val="a4"/>
                <w:noProof/>
              </w:rPr>
              <w:t>GAIA</w:t>
            </w:r>
            <w:r w:rsidR="00436C74">
              <w:rPr>
                <w:noProof/>
                <w:webHidden/>
              </w:rPr>
              <w:tab/>
            </w:r>
            <w:r w:rsidR="00436C74">
              <w:rPr>
                <w:noProof/>
                <w:webHidden/>
              </w:rPr>
              <w:fldChar w:fldCharType="begin"/>
            </w:r>
            <w:r w:rsidR="00436C74">
              <w:rPr>
                <w:noProof/>
                <w:webHidden/>
              </w:rPr>
              <w:instrText xml:space="preserve"> PAGEREF _Toc15407127 \h </w:instrText>
            </w:r>
            <w:r w:rsidR="00436C74">
              <w:rPr>
                <w:noProof/>
                <w:webHidden/>
              </w:rPr>
            </w:r>
            <w:r w:rsidR="00436C74">
              <w:rPr>
                <w:noProof/>
                <w:webHidden/>
              </w:rPr>
              <w:fldChar w:fldCharType="separate"/>
            </w:r>
            <w:r w:rsidR="00436C74">
              <w:rPr>
                <w:noProof/>
                <w:webHidden/>
              </w:rPr>
              <w:t>9</w:t>
            </w:r>
            <w:r w:rsidR="00436C74">
              <w:rPr>
                <w:noProof/>
                <w:webHidden/>
              </w:rPr>
              <w:fldChar w:fldCharType="end"/>
            </w:r>
          </w:hyperlink>
        </w:p>
        <w:p w14:paraId="6E981181" w14:textId="11191A4B" w:rsidR="00436C74" w:rsidRDefault="009D0708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5407128" w:history="1">
            <w:r w:rsidR="00436C74" w:rsidRPr="00FA1B19">
              <w:rPr>
                <w:rStyle w:val="a4"/>
                <w:noProof/>
              </w:rPr>
              <w:t>6.1</w:t>
            </w:r>
            <w:r w:rsidR="00436C74">
              <w:rPr>
                <w:noProof/>
              </w:rPr>
              <w:tab/>
            </w:r>
            <w:r w:rsidR="00436C74" w:rsidRPr="00FA1B19">
              <w:rPr>
                <w:rStyle w:val="a4"/>
                <w:noProof/>
              </w:rPr>
              <w:t>命令格式</w:t>
            </w:r>
            <w:r w:rsidR="00436C74">
              <w:rPr>
                <w:noProof/>
                <w:webHidden/>
              </w:rPr>
              <w:tab/>
            </w:r>
            <w:r w:rsidR="00436C74">
              <w:rPr>
                <w:noProof/>
                <w:webHidden/>
              </w:rPr>
              <w:fldChar w:fldCharType="begin"/>
            </w:r>
            <w:r w:rsidR="00436C74">
              <w:rPr>
                <w:noProof/>
                <w:webHidden/>
              </w:rPr>
              <w:instrText xml:space="preserve"> PAGEREF _Toc15407128 \h </w:instrText>
            </w:r>
            <w:r w:rsidR="00436C74">
              <w:rPr>
                <w:noProof/>
                <w:webHidden/>
              </w:rPr>
            </w:r>
            <w:r w:rsidR="00436C74">
              <w:rPr>
                <w:noProof/>
                <w:webHidden/>
              </w:rPr>
              <w:fldChar w:fldCharType="separate"/>
            </w:r>
            <w:r w:rsidR="00436C74">
              <w:rPr>
                <w:noProof/>
                <w:webHidden/>
              </w:rPr>
              <w:t>10</w:t>
            </w:r>
            <w:r w:rsidR="00436C74">
              <w:rPr>
                <w:noProof/>
                <w:webHidden/>
              </w:rPr>
              <w:fldChar w:fldCharType="end"/>
            </w:r>
          </w:hyperlink>
        </w:p>
        <w:p w14:paraId="5AE479E6" w14:textId="220357B9" w:rsidR="00436C74" w:rsidRDefault="009D0708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5407129" w:history="1">
            <w:r w:rsidR="00436C74" w:rsidRPr="00FA1B19">
              <w:rPr>
                <w:rStyle w:val="a4"/>
                <w:noProof/>
              </w:rPr>
              <w:t>6.1.1</w:t>
            </w:r>
            <w:r w:rsidR="00436C74">
              <w:rPr>
                <w:noProof/>
              </w:rPr>
              <w:tab/>
            </w:r>
            <w:r w:rsidR="00436C74" w:rsidRPr="00FA1B19">
              <w:rPr>
                <w:rStyle w:val="a4"/>
                <w:noProof/>
              </w:rPr>
              <w:t>命令格式</w:t>
            </w:r>
            <w:r w:rsidR="00436C74">
              <w:rPr>
                <w:noProof/>
                <w:webHidden/>
              </w:rPr>
              <w:tab/>
            </w:r>
            <w:r w:rsidR="00436C74">
              <w:rPr>
                <w:noProof/>
                <w:webHidden/>
              </w:rPr>
              <w:fldChar w:fldCharType="begin"/>
            </w:r>
            <w:r w:rsidR="00436C74">
              <w:rPr>
                <w:noProof/>
                <w:webHidden/>
              </w:rPr>
              <w:instrText xml:space="preserve"> PAGEREF _Toc15407129 \h </w:instrText>
            </w:r>
            <w:r w:rsidR="00436C74">
              <w:rPr>
                <w:noProof/>
                <w:webHidden/>
              </w:rPr>
            </w:r>
            <w:r w:rsidR="00436C74">
              <w:rPr>
                <w:noProof/>
                <w:webHidden/>
              </w:rPr>
              <w:fldChar w:fldCharType="separate"/>
            </w:r>
            <w:r w:rsidR="00436C74">
              <w:rPr>
                <w:noProof/>
                <w:webHidden/>
              </w:rPr>
              <w:t>10</w:t>
            </w:r>
            <w:r w:rsidR="00436C74">
              <w:rPr>
                <w:noProof/>
                <w:webHidden/>
              </w:rPr>
              <w:fldChar w:fldCharType="end"/>
            </w:r>
          </w:hyperlink>
        </w:p>
        <w:p w14:paraId="0A25517D" w14:textId="350D12B4" w:rsidR="00436C74" w:rsidRDefault="009D0708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5407130" w:history="1">
            <w:r w:rsidR="00436C74" w:rsidRPr="00FA1B19">
              <w:rPr>
                <w:rStyle w:val="a4"/>
                <w:noProof/>
              </w:rPr>
              <w:t>6.1.2</w:t>
            </w:r>
            <w:r w:rsidR="00436C74">
              <w:rPr>
                <w:noProof/>
              </w:rPr>
              <w:tab/>
            </w:r>
            <w:r w:rsidR="00436C74" w:rsidRPr="00FA1B19">
              <w:rPr>
                <w:rStyle w:val="a4"/>
                <w:noProof/>
              </w:rPr>
              <w:t>帧格式</w:t>
            </w:r>
            <w:r w:rsidR="00436C74">
              <w:rPr>
                <w:noProof/>
                <w:webHidden/>
              </w:rPr>
              <w:tab/>
            </w:r>
            <w:r w:rsidR="00436C74">
              <w:rPr>
                <w:noProof/>
                <w:webHidden/>
              </w:rPr>
              <w:fldChar w:fldCharType="begin"/>
            </w:r>
            <w:r w:rsidR="00436C74">
              <w:rPr>
                <w:noProof/>
                <w:webHidden/>
              </w:rPr>
              <w:instrText xml:space="preserve"> PAGEREF _Toc15407130 \h </w:instrText>
            </w:r>
            <w:r w:rsidR="00436C74">
              <w:rPr>
                <w:noProof/>
                <w:webHidden/>
              </w:rPr>
            </w:r>
            <w:r w:rsidR="00436C74">
              <w:rPr>
                <w:noProof/>
                <w:webHidden/>
              </w:rPr>
              <w:fldChar w:fldCharType="separate"/>
            </w:r>
            <w:r w:rsidR="00436C74">
              <w:rPr>
                <w:noProof/>
                <w:webHidden/>
              </w:rPr>
              <w:t>10</w:t>
            </w:r>
            <w:r w:rsidR="00436C74">
              <w:rPr>
                <w:noProof/>
                <w:webHidden/>
              </w:rPr>
              <w:fldChar w:fldCharType="end"/>
            </w:r>
          </w:hyperlink>
        </w:p>
        <w:p w14:paraId="54B3CF39" w14:textId="406213EF" w:rsidR="00436C74" w:rsidRDefault="009D0708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5407131" w:history="1">
            <w:r w:rsidR="00436C74" w:rsidRPr="00FA1B19">
              <w:rPr>
                <w:rStyle w:val="a4"/>
                <w:noProof/>
              </w:rPr>
              <w:t>6.1.3</w:t>
            </w:r>
            <w:r w:rsidR="00436C74">
              <w:rPr>
                <w:noProof/>
              </w:rPr>
              <w:tab/>
            </w:r>
            <w:r w:rsidR="00436C74" w:rsidRPr="00FA1B19">
              <w:rPr>
                <w:rStyle w:val="a4"/>
                <w:noProof/>
              </w:rPr>
              <w:t>参数含义</w:t>
            </w:r>
            <w:r w:rsidR="00436C74">
              <w:rPr>
                <w:noProof/>
                <w:webHidden/>
              </w:rPr>
              <w:tab/>
            </w:r>
            <w:r w:rsidR="00436C74">
              <w:rPr>
                <w:noProof/>
                <w:webHidden/>
              </w:rPr>
              <w:fldChar w:fldCharType="begin"/>
            </w:r>
            <w:r w:rsidR="00436C74">
              <w:rPr>
                <w:noProof/>
                <w:webHidden/>
              </w:rPr>
              <w:instrText xml:space="preserve"> PAGEREF _Toc15407131 \h </w:instrText>
            </w:r>
            <w:r w:rsidR="00436C74">
              <w:rPr>
                <w:noProof/>
                <w:webHidden/>
              </w:rPr>
            </w:r>
            <w:r w:rsidR="00436C74">
              <w:rPr>
                <w:noProof/>
                <w:webHidden/>
              </w:rPr>
              <w:fldChar w:fldCharType="separate"/>
            </w:r>
            <w:r w:rsidR="00436C74">
              <w:rPr>
                <w:noProof/>
                <w:webHidden/>
              </w:rPr>
              <w:t>10</w:t>
            </w:r>
            <w:r w:rsidR="00436C74">
              <w:rPr>
                <w:noProof/>
                <w:webHidden/>
              </w:rPr>
              <w:fldChar w:fldCharType="end"/>
            </w:r>
          </w:hyperlink>
        </w:p>
        <w:p w14:paraId="11219AFF" w14:textId="156A7BD9" w:rsidR="00436C74" w:rsidRDefault="009D0708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5407132" w:history="1">
            <w:r w:rsidR="00436C74" w:rsidRPr="00FA1B19">
              <w:rPr>
                <w:rStyle w:val="a4"/>
                <w:noProof/>
              </w:rPr>
              <w:t>6.1.4</w:t>
            </w:r>
            <w:r w:rsidR="00436C74">
              <w:rPr>
                <w:noProof/>
              </w:rPr>
              <w:tab/>
            </w:r>
            <w:r w:rsidR="00436C74" w:rsidRPr="00FA1B19">
              <w:rPr>
                <w:rStyle w:val="a4"/>
                <w:noProof/>
              </w:rPr>
              <w:t>ACK</w:t>
            </w:r>
            <w:r w:rsidR="00436C74">
              <w:rPr>
                <w:noProof/>
                <w:webHidden/>
              </w:rPr>
              <w:tab/>
            </w:r>
            <w:r w:rsidR="00436C74">
              <w:rPr>
                <w:noProof/>
                <w:webHidden/>
              </w:rPr>
              <w:fldChar w:fldCharType="begin"/>
            </w:r>
            <w:r w:rsidR="00436C74">
              <w:rPr>
                <w:noProof/>
                <w:webHidden/>
              </w:rPr>
              <w:instrText xml:space="preserve"> PAGEREF _Toc15407132 \h </w:instrText>
            </w:r>
            <w:r w:rsidR="00436C74">
              <w:rPr>
                <w:noProof/>
                <w:webHidden/>
              </w:rPr>
            </w:r>
            <w:r w:rsidR="00436C74">
              <w:rPr>
                <w:noProof/>
                <w:webHidden/>
              </w:rPr>
              <w:fldChar w:fldCharType="separate"/>
            </w:r>
            <w:r w:rsidR="00436C74">
              <w:rPr>
                <w:noProof/>
                <w:webHidden/>
              </w:rPr>
              <w:t>10</w:t>
            </w:r>
            <w:r w:rsidR="00436C74">
              <w:rPr>
                <w:noProof/>
                <w:webHidden/>
              </w:rPr>
              <w:fldChar w:fldCharType="end"/>
            </w:r>
          </w:hyperlink>
        </w:p>
        <w:p w14:paraId="5143E195" w14:textId="4BD30420" w:rsidR="00436C74" w:rsidRDefault="009D0708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5407133" w:history="1">
            <w:r w:rsidR="00436C74" w:rsidRPr="00FA1B19">
              <w:rPr>
                <w:rStyle w:val="a4"/>
                <w:noProof/>
              </w:rPr>
              <w:t>6.1.5</w:t>
            </w:r>
            <w:r w:rsidR="00436C74">
              <w:rPr>
                <w:noProof/>
              </w:rPr>
              <w:tab/>
            </w:r>
            <w:r w:rsidR="00436C74" w:rsidRPr="00FA1B19">
              <w:rPr>
                <w:rStyle w:val="a4"/>
                <w:noProof/>
              </w:rPr>
              <w:t>已经实现的命令</w:t>
            </w:r>
            <w:r w:rsidR="00436C74">
              <w:rPr>
                <w:noProof/>
                <w:webHidden/>
              </w:rPr>
              <w:tab/>
            </w:r>
            <w:r w:rsidR="00436C74">
              <w:rPr>
                <w:noProof/>
                <w:webHidden/>
              </w:rPr>
              <w:fldChar w:fldCharType="begin"/>
            </w:r>
            <w:r w:rsidR="00436C74">
              <w:rPr>
                <w:noProof/>
                <w:webHidden/>
              </w:rPr>
              <w:instrText xml:space="preserve"> PAGEREF _Toc15407133 \h </w:instrText>
            </w:r>
            <w:r w:rsidR="00436C74">
              <w:rPr>
                <w:noProof/>
                <w:webHidden/>
              </w:rPr>
            </w:r>
            <w:r w:rsidR="00436C74">
              <w:rPr>
                <w:noProof/>
                <w:webHidden/>
              </w:rPr>
              <w:fldChar w:fldCharType="separate"/>
            </w:r>
            <w:r w:rsidR="00436C74">
              <w:rPr>
                <w:noProof/>
                <w:webHidden/>
              </w:rPr>
              <w:t>11</w:t>
            </w:r>
            <w:r w:rsidR="00436C74">
              <w:rPr>
                <w:noProof/>
                <w:webHidden/>
              </w:rPr>
              <w:fldChar w:fldCharType="end"/>
            </w:r>
          </w:hyperlink>
        </w:p>
        <w:p w14:paraId="3431ECC4" w14:textId="480D68D2" w:rsidR="00436C74" w:rsidRDefault="009D0708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5407134" w:history="1">
            <w:r w:rsidR="00436C74" w:rsidRPr="00FA1B19">
              <w:rPr>
                <w:rStyle w:val="a4"/>
                <w:noProof/>
              </w:rPr>
              <w:t>6.2</w:t>
            </w:r>
            <w:r w:rsidR="00436C74">
              <w:rPr>
                <w:noProof/>
              </w:rPr>
              <w:tab/>
            </w:r>
            <w:r w:rsidR="00436C74" w:rsidRPr="00FA1B19">
              <w:rPr>
                <w:rStyle w:val="a4"/>
                <w:noProof/>
              </w:rPr>
              <w:t>初始化</w:t>
            </w:r>
            <w:r w:rsidR="00436C74">
              <w:rPr>
                <w:noProof/>
                <w:webHidden/>
              </w:rPr>
              <w:tab/>
            </w:r>
            <w:r w:rsidR="00436C74">
              <w:rPr>
                <w:noProof/>
                <w:webHidden/>
              </w:rPr>
              <w:fldChar w:fldCharType="begin"/>
            </w:r>
            <w:r w:rsidR="00436C74">
              <w:rPr>
                <w:noProof/>
                <w:webHidden/>
              </w:rPr>
              <w:instrText xml:space="preserve"> PAGEREF _Toc15407134 \h </w:instrText>
            </w:r>
            <w:r w:rsidR="00436C74">
              <w:rPr>
                <w:noProof/>
                <w:webHidden/>
              </w:rPr>
            </w:r>
            <w:r w:rsidR="00436C74">
              <w:rPr>
                <w:noProof/>
                <w:webHidden/>
              </w:rPr>
              <w:fldChar w:fldCharType="separate"/>
            </w:r>
            <w:r w:rsidR="00436C74">
              <w:rPr>
                <w:noProof/>
                <w:webHidden/>
              </w:rPr>
              <w:t>11</w:t>
            </w:r>
            <w:r w:rsidR="00436C74">
              <w:rPr>
                <w:noProof/>
                <w:webHidden/>
              </w:rPr>
              <w:fldChar w:fldCharType="end"/>
            </w:r>
          </w:hyperlink>
        </w:p>
        <w:p w14:paraId="7A54FAA9" w14:textId="719CEEDF" w:rsidR="00436C74" w:rsidRDefault="009D0708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5407135" w:history="1">
            <w:r w:rsidR="00436C74" w:rsidRPr="00FA1B19">
              <w:rPr>
                <w:rStyle w:val="a4"/>
                <w:noProof/>
              </w:rPr>
              <w:t>6.3</w:t>
            </w:r>
            <w:r w:rsidR="00436C74">
              <w:rPr>
                <w:noProof/>
              </w:rPr>
              <w:tab/>
            </w:r>
            <w:r w:rsidR="00436C74" w:rsidRPr="00FA1B19">
              <w:rPr>
                <w:rStyle w:val="a4"/>
                <w:noProof/>
              </w:rPr>
              <w:t>建立连接</w:t>
            </w:r>
            <w:r w:rsidR="00436C74">
              <w:rPr>
                <w:noProof/>
                <w:webHidden/>
              </w:rPr>
              <w:tab/>
            </w:r>
            <w:r w:rsidR="00436C74">
              <w:rPr>
                <w:noProof/>
                <w:webHidden/>
              </w:rPr>
              <w:fldChar w:fldCharType="begin"/>
            </w:r>
            <w:r w:rsidR="00436C74">
              <w:rPr>
                <w:noProof/>
                <w:webHidden/>
              </w:rPr>
              <w:instrText xml:space="preserve"> PAGEREF _Toc15407135 \h </w:instrText>
            </w:r>
            <w:r w:rsidR="00436C74">
              <w:rPr>
                <w:noProof/>
                <w:webHidden/>
              </w:rPr>
            </w:r>
            <w:r w:rsidR="00436C74">
              <w:rPr>
                <w:noProof/>
                <w:webHidden/>
              </w:rPr>
              <w:fldChar w:fldCharType="separate"/>
            </w:r>
            <w:r w:rsidR="00436C74">
              <w:rPr>
                <w:noProof/>
                <w:webHidden/>
              </w:rPr>
              <w:t>13</w:t>
            </w:r>
            <w:r w:rsidR="00436C74">
              <w:rPr>
                <w:noProof/>
                <w:webHidden/>
              </w:rPr>
              <w:fldChar w:fldCharType="end"/>
            </w:r>
          </w:hyperlink>
        </w:p>
        <w:p w14:paraId="29210EF8" w14:textId="74487F93" w:rsidR="00436C74" w:rsidRDefault="009D0708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5407136" w:history="1">
            <w:r w:rsidR="00436C74" w:rsidRPr="00FA1B19">
              <w:rPr>
                <w:rStyle w:val="a4"/>
                <w:noProof/>
              </w:rPr>
              <w:t>6.4</w:t>
            </w:r>
            <w:r w:rsidR="00436C74">
              <w:rPr>
                <w:noProof/>
              </w:rPr>
              <w:tab/>
            </w:r>
            <w:r w:rsidR="00436C74" w:rsidRPr="00FA1B19">
              <w:rPr>
                <w:rStyle w:val="a4"/>
                <w:noProof/>
              </w:rPr>
              <w:t>数据交互</w:t>
            </w:r>
            <w:r w:rsidR="00436C74">
              <w:rPr>
                <w:noProof/>
                <w:webHidden/>
              </w:rPr>
              <w:tab/>
            </w:r>
            <w:r w:rsidR="00436C74">
              <w:rPr>
                <w:noProof/>
                <w:webHidden/>
              </w:rPr>
              <w:fldChar w:fldCharType="begin"/>
            </w:r>
            <w:r w:rsidR="00436C74">
              <w:rPr>
                <w:noProof/>
                <w:webHidden/>
              </w:rPr>
              <w:instrText xml:space="preserve"> PAGEREF _Toc15407136 \h </w:instrText>
            </w:r>
            <w:r w:rsidR="00436C74">
              <w:rPr>
                <w:noProof/>
                <w:webHidden/>
              </w:rPr>
            </w:r>
            <w:r w:rsidR="00436C74">
              <w:rPr>
                <w:noProof/>
                <w:webHidden/>
              </w:rPr>
              <w:fldChar w:fldCharType="separate"/>
            </w:r>
            <w:r w:rsidR="00436C74">
              <w:rPr>
                <w:noProof/>
                <w:webHidden/>
              </w:rPr>
              <w:t>13</w:t>
            </w:r>
            <w:r w:rsidR="00436C74">
              <w:rPr>
                <w:noProof/>
                <w:webHidden/>
              </w:rPr>
              <w:fldChar w:fldCharType="end"/>
            </w:r>
          </w:hyperlink>
        </w:p>
        <w:p w14:paraId="74481762" w14:textId="07C1223E" w:rsidR="00436C74" w:rsidRDefault="009D0708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5407137" w:history="1">
            <w:r w:rsidR="00436C74" w:rsidRPr="00FA1B19">
              <w:rPr>
                <w:rStyle w:val="a4"/>
                <w:noProof/>
              </w:rPr>
              <w:t>6.4.1</w:t>
            </w:r>
            <w:r w:rsidR="00436C74">
              <w:rPr>
                <w:noProof/>
              </w:rPr>
              <w:tab/>
            </w:r>
            <w:r w:rsidR="00436C74" w:rsidRPr="00FA1B19">
              <w:rPr>
                <w:rStyle w:val="a4"/>
                <w:noProof/>
              </w:rPr>
              <w:t>手机-&gt;TWS MESSAGE_MORE_DATA</w:t>
            </w:r>
            <w:r w:rsidR="00436C74">
              <w:rPr>
                <w:noProof/>
                <w:webHidden/>
              </w:rPr>
              <w:tab/>
            </w:r>
            <w:r w:rsidR="00436C74">
              <w:rPr>
                <w:noProof/>
                <w:webHidden/>
              </w:rPr>
              <w:fldChar w:fldCharType="begin"/>
            </w:r>
            <w:r w:rsidR="00436C74">
              <w:rPr>
                <w:noProof/>
                <w:webHidden/>
              </w:rPr>
              <w:instrText xml:space="preserve"> PAGEREF _Toc15407137 \h </w:instrText>
            </w:r>
            <w:r w:rsidR="00436C74">
              <w:rPr>
                <w:noProof/>
                <w:webHidden/>
              </w:rPr>
            </w:r>
            <w:r w:rsidR="00436C74">
              <w:rPr>
                <w:noProof/>
                <w:webHidden/>
              </w:rPr>
              <w:fldChar w:fldCharType="separate"/>
            </w:r>
            <w:r w:rsidR="00436C74">
              <w:rPr>
                <w:noProof/>
                <w:webHidden/>
              </w:rPr>
              <w:t>13</w:t>
            </w:r>
            <w:r w:rsidR="00436C74">
              <w:rPr>
                <w:noProof/>
                <w:webHidden/>
              </w:rPr>
              <w:fldChar w:fldCharType="end"/>
            </w:r>
          </w:hyperlink>
        </w:p>
        <w:p w14:paraId="0CB5FBE6" w14:textId="7E60CD74" w:rsidR="00436C74" w:rsidRDefault="009D0708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5407138" w:history="1">
            <w:r w:rsidR="00436C74" w:rsidRPr="00FA1B19">
              <w:rPr>
                <w:rStyle w:val="a4"/>
                <w:noProof/>
              </w:rPr>
              <w:t>6.4.2</w:t>
            </w:r>
            <w:r w:rsidR="00436C74">
              <w:rPr>
                <w:noProof/>
              </w:rPr>
              <w:tab/>
            </w:r>
            <w:r w:rsidR="00436C74" w:rsidRPr="00FA1B19">
              <w:rPr>
                <w:rStyle w:val="a4"/>
                <w:noProof/>
              </w:rPr>
              <w:t>TWS-&gt;手机 MESSAGE_MORE_SPACE</w:t>
            </w:r>
            <w:r w:rsidR="00436C74">
              <w:rPr>
                <w:noProof/>
                <w:webHidden/>
              </w:rPr>
              <w:tab/>
            </w:r>
            <w:r w:rsidR="00436C74">
              <w:rPr>
                <w:noProof/>
                <w:webHidden/>
              </w:rPr>
              <w:fldChar w:fldCharType="begin"/>
            </w:r>
            <w:r w:rsidR="00436C74">
              <w:rPr>
                <w:noProof/>
                <w:webHidden/>
              </w:rPr>
              <w:instrText xml:space="preserve"> PAGEREF _Toc15407138 \h </w:instrText>
            </w:r>
            <w:r w:rsidR="00436C74">
              <w:rPr>
                <w:noProof/>
                <w:webHidden/>
              </w:rPr>
            </w:r>
            <w:r w:rsidR="00436C74">
              <w:rPr>
                <w:noProof/>
                <w:webHidden/>
              </w:rPr>
              <w:fldChar w:fldCharType="separate"/>
            </w:r>
            <w:r w:rsidR="00436C74">
              <w:rPr>
                <w:noProof/>
                <w:webHidden/>
              </w:rPr>
              <w:t>14</w:t>
            </w:r>
            <w:r w:rsidR="00436C74">
              <w:rPr>
                <w:noProof/>
                <w:webHidden/>
              </w:rPr>
              <w:fldChar w:fldCharType="end"/>
            </w:r>
          </w:hyperlink>
        </w:p>
        <w:p w14:paraId="3C8D4C3F" w14:textId="3318E019" w:rsidR="00436C74" w:rsidRDefault="009D0708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5407139" w:history="1">
            <w:r w:rsidR="00436C74" w:rsidRPr="00FA1B19">
              <w:rPr>
                <w:rStyle w:val="a4"/>
                <w:noProof/>
              </w:rPr>
              <w:t>6.5</w:t>
            </w:r>
            <w:r w:rsidR="00436C74">
              <w:rPr>
                <w:noProof/>
              </w:rPr>
              <w:tab/>
            </w:r>
            <w:r w:rsidR="00436C74" w:rsidRPr="00FA1B19">
              <w:rPr>
                <w:rStyle w:val="a4"/>
                <w:noProof/>
              </w:rPr>
              <w:t>Other</w:t>
            </w:r>
            <w:r w:rsidR="00436C74">
              <w:rPr>
                <w:noProof/>
                <w:webHidden/>
              </w:rPr>
              <w:tab/>
            </w:r>
            <w:r w:rsidR="00436C74">
              <w:rPr>
                <w:noProof/>
                <w:webHidden/>
              </w:rPr>
              <w:fldChar w:fldCharType="begin"/>
            </w:r>
            <w:r w:rsidR="00436C74">
              <w:rPr>
                <w:noProof/>
                <w:webHidden/>
              </w:rPr>
              <w:instrText xml:space="preserve"> PAGEREF _Toc15407139 \h </w:instrText>
            </w:r>
            <w:r w:rsidR="00436C74">
              <w:rPr>
                <w:noProof/>
                <w:webHidden/>
              </w:rPr>
            </w:r>
            <w:r w:rsidR="00436C74">
              <w:rPr>
                <w:noProof/>
                <w:webHidden/>
              </w:rPr>
              <w:fldChar w:fldCharType="separate"/>
            </w:r>
            <w:r w:rsidR="00436C74">
              <w:rPr>
                <w:noProof/>
                <w:webHidden/>
              </w:rPr>
              <w:t>14</w:t>
            </w:r>
            <w:r w:rsidR="00436C74">
              <w:rPr>
                <w:noProof/>
                <w:webHidden/>
              </w:rPr>
              <w:fldChar w:fldCharType="end"/>
            </w:r>
          </w:hyperlink>
        </w:p>
        <w:p w14:paraId="13B2CE61" w14:textId="3BF9AACD" w:rsidR="00436C74" w:rsidRDefault="009D0708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5407140" w:history="1">
            <w:r w:rsidR="00436C74" w:rsidRPr="00FA1B19">
              <w:rPr>
                <w:rStyle w:val="a4"/>
                <w:noProof/>
              </w:rPr>
              <w:t>6.6</w:t>
            </w:r>
            <w:r w:rsidR="00436C74">
              <w:rPr>
                <w:noProof/>
              </w:rPr>
              <w:tab/>
            </w:r>
            <w:r w:rsidR="00436C74" w:rsidRPr="00FA1B19">
              <w:rPr>
                <w:rStyle w:val="a4"/>
                <w:noProof/>
              </w:rPr>
              <w:t>BLE/SPP/RFCOMM</w:t>
            </w:r>
            <w:r w:rsidR="00436C74">
              <w:rPr>
                <w:noProof/>
                <w:webHidden/>
              </w:rPr>
              <w:tab/>
            </w:r>
            <w:r w:rsidR="00436C74">
              <w:rPr>
                <w:noProof/>
                <w:webHidden/>
              </w:rPr>
              <w:fldChar w:fldCharType="begin"/>
            </w:r>
            <w:r w:rsidR="00436C74">
              <w:rPr>
                <w:noProof/>
                <w:webHidden/>
              </w:rPr>
              <w:instrText xml:space="preserve"> PAGEREF _Toc15407140 \h </w:instrText>
            </w:r>
            <w:r w:rsidR="00436C74">
              <w:rPr>
                <w:noProof/>
                <w:webHidden/>
              </w:rPr>
            </w:r>
            <w:r w:rsidR="00436C74">
              <w:rPr>
                <w:noProof/>
                <w:webHidden/>
              </w:rPr>
              <w:fldChar w:fldCharType="separate"/>
            </w:r>
            <w:r w:rsidR="00436C74">
              <w:rPr>
                <w:noProof/>
                <w:webHidden/>
              </w:rPr>
              <w:t>15</w:t>
            </w:r>
            <w:r w:rsidR="00436C74">
              <w:rPr>
                <w:noProof/>
                <w:webHidden/>
              </w:rPr>
              <w:fldChar w:fldCharType="end"/>
            </w:r>
          </w:hyperlink>
        </w:p>
        <w:p w14:paraId="4DA40946" w14:textId="21ECD20B" w:rsidR="00436C74" w:rsidRDefault="009D0708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5407141" w:history="1">
            <w:r w:rsidR="00436C74" w:rsidRPr="00FA1B19">
              <w:rPr>
                <w:rStyle w:val="a4"/>
                <w:noProof/>
              </w:rPr>
              <w:t>6.7</w:t>
            </w:r>
            <w:r w:rsidR="00436C74">
              <w:rPr>
                <w:noProof/>
              </w:rPr>
              <w:tab/>
            </w:r>
            <w:r w:rsidR="00436C74" w:rsidRPr="00FA1B19">
              <w:rPr>
                <w:rStyle w:val="a4"/>
                <w:noProof/>
              </w:rPr>
              <w:t>参考文档</w:t>
            </w:r>
            <w:r w:rsidR="00436C74">
              <w:rPr>
                <w:noProof/>
                <w:webHidden/>
              </w:rPr>
              <w:tab/>
            </w:r>
            <w:r w:rsidR="00436C74">
              <w:rPr>
                <w:noProof/>
                <w:webHidden/>
              </w:rPr>
              <w:fldChar w:fldCharType="begin"/>
            </w:r>
            <w:r w:rsidR="00436C74">
              <w:rPr>
                <w:noProof/>
                <w:webHidden/>
              </w:rPr>
              <w:instrText xml:space="preserve"> PAGEREF _Toc15407141 \h </w:instrText>
            </w:r>
            <w:r w:rsidR="00436C74">
              <w:rPr>
                <w:noProof/>
                <w:webHidden/>
              </w:rPr>
            </w:r>
            <w:r w:rsidR="00436C74">
              <w:rPr>
                <w:noProof/>
                <w:webHidden/>
              </w:rPr>
              <w:fldChar w:fldCharType="separate"/>
            </w:r>
            <w:r w:rsidR="00436C74">
              <w:rPr>
                <w:noProof/>
                <w:webHidden/>
              </w:rPr>
              <w:t>15</w:t>
            </w:r>
            <w:r w:rsidR="00436C74">
              <w:rPr>
                <w:noProof/>
                <w:webHidden/>
              </w:rPr>
              <w:fldChar w:fldCharType="end"/>
            </w:r>
          </w:hyperlink>
        </w:p>
        <w:p w14:paraId="29049873" w14:textId="2861F318" w:rsidR="00436C74" w:rsidRDefault="009D0708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5407142" w:history="1">
            <w:r w:rsidR="00436C74" w:rsidRPr="00FA1B19">
              <w:rPr>
                <w:rStyle w:val="a4"/>
                <w:noProof/>
              </w:rPr>
              <w:t>6.8</w:t>
            </w:r>
            <w:r w:rsidR="00436C74">
              <w:rPr>
                <w:noProof/>
              </w:rPr>
              <w:tab/>
            </w:r>
            <w:r w:rsidR="00436C74" w:rsidRPr="00FA1B19">
              <w:rPr>
                <w:rStyle w:val="a4"/>
                <w:noProof/>
              </w:rPr>
              <w:t>实现的例子</w:t>
            </w:r>
            <w:r w:rsidR="00436C74">
              <w:rPr>
                <w:noProof/>
                <w:webHidden/>
              </w:rPr>
              <w:tab/>
            </w:r>
            <w:r w:rsidR="00436C74">
              <w:rPr>
                <w:noProof/>
                <w:webHidden/>
              </w:rPr>
              <w:fldChar w:fldCharType="begin"/>
            </w:r>
            <w:r w:rsidR="00436C74">
              <w:rPr>
                <w:noProof/>
                <w:webHidden/>
              </w:rPr>
              <w:instrText xml:space="preserve"> PAGEREF _Toc15407142 \h </w:instrText>
            </w:r>
            <w:r w:rsidR="00436C74">
              <w:rPr>
                <w:noProof/>
                <w:webHidden/>
              </w:rPr>
            </w:r>
            <w:r w:rsidR="00436C74">
              <w:rPr>
                <w:noProof/>
                <w:webHidden/>
              </w:rPr>
              <w:fldChar w:fldCharType="separate"/>
            </w:r>
            <w:r w:rsidR="00436C74">
              <w:rPr>
                <w:noProof/>
                <w:webHidden/>
              </w:rPr>
              <w:t>15</w:t>
            </w:r>
            <w:r w:rsidR="00436C74">
              <w:rPr>
                <w:noProof/>
                <w:webHidden/>
              </w:rPr>
              <w:fldChar w:fldCharType="end"/>
            </w:r>
          </w:hyperlink>
        </w:p>
        <w:p w14:paraId="30593B56" w14:textId="636AA9F4" w:rsidR="00436C74" w:rsidRDefault="009D0708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15407143" w:history="1">
            <w:r w:rsidR="00436C74" w:rsidRPr="00FA1B19">
              <w:rPr>
                <w:rStyle w:val="a4"/>
                <w:noProof/>
              </w:rPr>
              <w:t>7</w:t>
            </w:r>
            <w:r w:rsidR="00436C74">
              <w:rPr>
                <w:noProof/>
              </w:rPr>
              <w:tab/>
            </w:r>
            <w:r w:rsidR="00436C74" w:rsidRPr="00FA1B19">
              <w:rPr>
                <w:rStyle w:val="a4"/>
                <w:noProof/>
              </w:rPr>
              <w:t>GAIA与SPP</w:t>
            </w:r>
            <w:r w:rsidR="00436C74">
              <w:rPr>
                <w:noProof/>
                <w:webHidden/>
              </w:rPr>
              <w:tab/>
            </w:r>
            <w:r w:rsidR="00436C74">
              <w:rPr>
                <w:noProof/>
                <w:webHidden/>
              </w:rPr>
              <w:fldChar w:fldCharType="begin"/>
            </w:r>
            <w:r w:rsidR="00436C74">
              <w:rPr>
                <w:noProof/>
                <w:webHidden/>
              </w:rPr>
              <w:instrText xml:space="preserve"> PAGEREF _Toc15407143 \h </w:instrText>
            </w:r>
            <w:r w:rsidR="00436C74">
              <w:rPr>
                <w:noProof/>
                <w:webHidden/>
              </w:rPr>
            </w:r>
            <w:r w:rsidR="00436C74">
              <w:rPr>
                <w:noProof/>
                <w:webHidden/>
              </w:rPr>
              <w:fldChar w:fldCharType="separate"/>
            </w:r>
            <w:r w:rsidR="00436C74">
              <w:rPr>
                <w:noProof/>
                <w:webHidden/>
              </w:rPr>
              <w:t>16</w:t>
            </w:r>
            <w:r w:rsidR="00436C74">
              <w:rPr>
                <w:noProof/>
                <w:webHidden/>
              </w:rPr>
              <w:fldChar w:fldCharType="end"/>
            </w:r>
          </w:hyperlink>
        </w:p>
        <w:p w14:paraId="6A4617A0" w14:textId="3F181BAA" w:rsidR="00436C74" w:rsidRDefault="009D0708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15407144" w:history="1">
            <w:r w:rsidR="00436C74" w:rsidRPr="00FA1B19">
              <w:rPr>
                <w:rStyle w:val="a4"/>
                <w:noProof/>
              </w:rPr>
              <w:t>8</w:t>
            </w:r>
            <w:r w:rsidR="00436C74">
              <w:rPr>
                <w:noProof/>
              </w:rPr>
              <w:tab/>
            </w:r>
            <w:r w:rsidR="00436C74" w:rsidRPr="00FA1B19">
              <w:rPr>
                <w:rStyle w:val="a4"/>
                <w:noProof/>
              </w:rPr>
              <w:t>小知识</w:t>
            </w:r>
            <w:r w:rsidR="00436C74">
              <w:rPr>
                <w:noProof/>
                <w:webHidden/>
              </w:rPr>
              <w:tab/>
            </w:r>
            <w:r w:rsidR="00436C74">
              <w:rPr>
                <w:noProof/>
                <w:webHidden/>
              </w:rPr>
              <w:fldChar w:fldCharType="begin"/>
            </w:r>
            <w:r w:rsidR="00436C74">
              <w:rPr>
                <w:noProof/>
                <w:webHidden/>
              </w:rPr>
              <w:instrText xml:space="preserve"> PAGEREF _Toc15407144 \h </w:instrText>
            </w:r>
            <w:r w:rsidR="00436C74">
              <w:rPr>
                <w:noProof/>
                <w:webHidden/>
              </w:rPr>
            </w:r>
            <w:r w:rsidR="00436C74">
              <w:rPr>
                <w:noProof/>
                <w:webHidden/>
              </w:rPr>
              <w:fldChar w:fldCharType="separate"/>
            </w:r>
            <w:r w:rsidR="00436C74">
              <w:rPr>
                <w:noProof/>
                <w:webHidden/>
              </w:rPr>
              <w:t>17</w:t>
            </w:r>
            <w:r w:rsidR="00436C74">
              <w:rPr>
                <w:noProof/>
                <w:webHidden/>
              </w:rPr>
              <w:fldChar w:fldCharType="end"/>
            </w:r>
          </w:hyperlink>
        </w:p>
        <w:p w14:paraId="1E05369C" w14:textId="70EB30CC" w:rsidR="00436C74" w:rsidRDefault="009D0708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5407145" w:history="1">
            <w:r w:rsidR="00436C74" w:rsidRPr="00FA1B19">
              <w:rPr>
                <w:rStyle w:val="a4"/>
                <w:noProof/>
              </w:rPr>
              <w:t>8.1</w:t>
            </w:r>
            <w:r w:rsidR="00436C74">
              <w:rPr>
                <w:noProof/>
              </w:rPr>
              <w:tab/>
            </w:r>
            <w:r w:rsidR="00436C74" w:rsidRPr="00FA1B19">
              <w:rPr>
                <w:rStyle w:val="a4"/>
                <w:noProof/>
              </w:rPr>
              <w:t>左右耳机区分</w:t>
            </w:r>
            <w:r w:rsidR="00436C74">
              <w:rPr>
                <w:noProof/>
                <w:webHidden/>
              </w:rPr>
              <w:tab/>
            </w:r>
            <w:r w:rsidR="00436C74">
              <w:rPr>
                <w:noProof/>
                <w:webHidden/>
              </w:rPr>
              <w:fldChar w:fldCharType="begin"/>
            </w:r>
            <w:r w:rsidR="00436C74">
              <w:rPr>
                <w:noProof/>
                <w:webHidden/>
              </w:rPr>
              <w:instrText xml:space="preserve"> PAGEREF _Toc15407145 \h </w:instrText>
            </w:r>
            <w:r w:rsidR="00436C74">
              <w:rPr>
                <w:noProof/>
                <w:webHidden/>
              </w:rPr>
            </w:r>
            <w:r w:rsidR="00436C74">
              <w:rPr>
                <w:noProof/>
                <w:webHidden/>
              </w:rPr>
              <w:fldChar w:fldCharType="separate"/>
            </w:r>
            <w:r w:rsidR="00436C74">
              <w:rPr>
                <w:noProof/>
                <w:webHidden/>
              </w:rPr>
              <w:t>17</w:t>
            </w:r>
            <w:r w:rsidR="00436C74">
              <w:rPr>
                <w:noProof/>
                <w:webHidden/>
              </w:rPr>
              <w:fldChar w:fldCharType="end"/>
            </w:r>
          </w:hyperlink>
        </w:p>
        <w:p w14:paraId="490CBE36" w14:textId="626E2293" w:rsidR="00436C74" w:rsidRDefault="009D0708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5407146" w:history="1">
            <w:r w:rsidR="00436C74" w:rsidRPr="00FA1B19">
              <w:rPr>
                <w:rStyle w:val="a4"/>
                <w:noProof/>
              </w:rPr>
              <w:t>8.2</w:t>
            </w:r>
            <w:r w:rsidR="00436C74">
              <w:rPr>
                <w:noProof/>
              </w:rPr>
              <w:tab/>
            </w:r>
            <w:r w:rsidR="00436C74" w:rsidRPr="00FA1B19">
              <w:rPr>
                <w:rStyle w:val="a4"/>
                <w:noProof/>
              </w:rPr>
              <w:t>Task</w:t>
            </w:r>
            <w:r w:rsidR="00436C74">
              <w:rPr>
                <w:noProof/>
                <w:webHidden/>
              </w:rPr>
              <w:tab/>
            </w:r>
            <w:r w:rsidR="00436C74">
              <w:rPr>
                <w:noProof/>
                <w:webHidden/>
              </w:rPr>
              <w:fldChar w:fldCharType="begin"/>
            </w:r>
            <w:r w:rsidR="00436C74">
              <w:rPr>
                <w:noProof/>
                <w:webHidden/>
              </w:rPr>
              <w:instrText xml:space="preserve"> PAGEREF _Toc15407146 \h </w:instrText>
            </w:r>
            <w:r w:rsidR="00436C74">
              <w:rPr>
                <w:noProof/>
                <w:webHidden/>
              </w:rPr>
            </w:r>
            <w:r w:rsidR="00436C74">
              <w:rPr>
                <w:noProof/>
                <w:webHidden/>
              </w:rPr>
              <w:fldChar w:fldCharType="separate"/>
            </w:r>
            <w:r w:rsidR="00436C74">
              <w:rPr>
                <w:noProof/>
                <w:webHidden/>
              </w:rPr>
              <w:t>17</w:t>
            </w:r>
            <w:r w:rsidR="00436C74">
              <w:rPr>
                <w:noProof/>
                <w:webHidden/>
              </w:rPr>
              <w:fldChar w:fldCharType="end"/>
            </w:r>
          </w:hyperlink>
        </w:p>
        <w:p w14:paraId="08E9F8A9" w14:textId="6F0AAB05" w:rsidR="00436C74" w:rsidRDefault="009D0708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5407147" w:history="1">
            <w:r w:rsidR="00436C74" w:rsidRPr="00FA1B19">
              <w:rPr>
                <w:rStyle w:val="a4"/>
                <w:noProof/>
              </w:rPr>
              <w:t>8.3</w:t>
            </w:r>
            <w:r w:rsidR="00436C74">
              <w:rPr>
                <w:noProof/>
              </w:rPr>
              <w:tab/>
            </w:r>
            <w:r w:rsidR="00436C74" w:rsidRPr="00FA1B19">
              <w:rPr>
                <w:rStyle w:val="a4"/>
                <w:noProof/>
              </w:rPr>
              <w:t>耳机-盒子状态</w:t>
            </w:r>
            <w:r w:rsidR="00436C74">
              <w:rPr>
                <w:noProof/>
                <w:webHidden/>
              </w:rPr>
              <w:tab/>
            </w:r>
            <w:r w:rsidR="00436C74">
              <w:rPr>
                <w:noProof/>
                <w:webHidden/>
              </w:rPr>
              <w:fldChar w:fldCharType="begin"/>
            </w:r>
            <w:r w:rsidR="00436C74">
              <w:rPr>
                <w:noProof/>
                <w:webHidden/>
              </w:rPr>
              <w:instrText xml:space="preserve"> PAGEREF _Toc15407147 \h </w:instrText>
            </w:r>
            <w:r w:rsidR="00436C74">
              <w:rPr>
                <w:noProof/>
                <w:webHidden/>
              </w:rPr>
            </w:r>
            <w:r w:rsidR="00436C74">
              <w:rPr>
                <w:noProof/>
                <w:webHidden/>
              </w:rPr>
              <w:fldChar w:fldCharType="separate"/>
            </w:r>
            <w:r w:rsidR="00436C74">
              <w:rPr>
                <w:noProof/>
                <w:webHidden/>
              </w:rPr>
              <w:t>17</w:t>
            </w:r>
            <w:r w:rsidR="00436C74">
              <w:rPr>
                <w:noProof/>
                <w:webHidden/>
              </w:rPr>
              <w:fldChar w:fldCharType="end"/>
            </w:r>
          </w:hyperlink>
        </w:p>
        <w:p w14:paraId="12F5131C" w14:textId="1E41885D" w:rsidR="00436C74" w:rsidRDefault="009D0708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15407148" w:history="1">
            <w:r w:rsidR="00436C74" w:rsidRPr="00FA1B19">
              <w:rPr>
                <w:rStyle w:val="a4"/>
                <w:noProof/>
              </w:rPr>
              <w:t>9</w:t>
            </w:r>
            <w:r w:rsidR="00436C74">
              <w:rPr>
                <w:noProof/>
              </w:rPr>
              <w:tab/>
            </w:r>
            <w:r w:rsidR="00436C74" w:rsidRPr="00FA1B19">
              <w:rPr>
                <w:rStyle w:val="a4"/>
                <w:noProof/>
              </w:rPr>
              <w:t>TrueWireless Stereo</w:t>
            </w:r>
            <w:r w:rsidR="00436C74">
              <w:rPr>
                <w:noProof/>
                <w:webHidden/>
              </w:rPr>
              <w:tab/>
            </w:r>
            <w:r w:rsidR="00436C74">
              <w:rPr>
                <w:noProof/>
                <w:webHidden/>
              </w:rPr>
              <w:fldChar w:fldCharType="begin"/>
            </w:r>
            <w:r w:rsidR="00436C74">
              <w:rPr>
                <w:noProof/>
                <w:webHidden/>
              </w:rPr>
              <w:instrText xml:space="preserve"> PAGEREF _Toc15407148 \h </w:instrText>
            </w:r>
            <w:r w:rsidR="00436C74">
              <w:rPr>
                <w:noProof/>
                <w:webHidden/>
              </w:rPr>
            </w:r>
            <w:r w:rsidR="00436C74">
              <w:rPr>
                <w:noProof/>
                <w:webHidden/>
              </w:rPr>
              <w:fldChar w:fldCharType="separate"/>
            </w:r>
            <w:r w:rsidR="00436C74">
              <w:rPr>
                <w:noProof/>
                <w:webHidden/>
              </w:rPr>
              <w:t>18</w:t>
            </w:r>
            <w:r w:rsidR="00436C74">
              <w:rPr>
                <w:noProof/>
                <w:webHidden/>
              </w:rPr>
              <w:fldChar w:fldCharType="end"/>
            </w:r>
          </w:hyperlink>
        </w:p>
        <w:p w14:paraId="432D911C" w14:textId="11EBE369" w:rsidR="00EE27D3" w:rsidRDefault="00EE27D3">
          <w:r>
            <w:rPr>
              <w:b/>
              <w:bCs/>
              <w:lang w:val="zh-CN"/>
            </w:rPr>
            <w:fldChar w:fldCharType="end"/>
          </w:r>
        </w:p>
      </w:sdtContent>
    </w:sdt>
    <w:p w14:paraId="2C74F8A3" w14:textId="79E96B3F" w:rsidR="00EE27D3" w:rsidRDefault="00EE27D3">
      <w:pPr>
        <w:widowControl/>
        <w:jc w:val="left"/>
      </w:pPr>
      <w:r>
        <w:br w:type="page"/>
      </w:r>
    </w:p>
    <w:p w14:paraId="4C2D9D6F" w14:textId="77777777" w:rsidR="005E179E" w:rsidRDefault="005E179E" w:rsidP="005E179E">
      <w:pPr>
        <w:pStyle w:val="1"/>
        <w:spacing w:before="100" w:beforeAutospacing="1" w:after="100" w:afterAutospacing="1"/>
      </w:pPr>
      <w:bookmarkStart w:id="0" w:name="_Toc15407116"/>
      <w:r>
        <w:rPr>
          <w:rFonts w:hint="eastAsia"/>
        </w:rPr>
        <w:lastRenderedPageBreak/>
        <w:t>文档版本</w:t>
      </w:r>
      <w:bookmarkEnd w:id="0"/>
    </w:p>
    <w:tbl>
      <w:tblPr>
        <w:tblStyle w:val="a9"/>
        <w:tblW w:w="8505" w:type="dxa"/>
        <w:tblLook w:val="0000" w:firstRow="0" w:lastRow="0" w:firstColumn="0" w:lastColumn="0" w:noHBand="0" w:noVBand="0"/>
      </w:tblPr>
      <w:tblGrid>
        <w:gridCol w:w="1336"/>
        <w:gridCol w:w="1078"/>
        <w:gridCol w:w="6091"/>
      </w:tblGrid>
      <w:tr w:rsidR="005E179E" w:rsidRPr="00D26070" w14:paraId="7D0ACEEA" w14:textId="77777777" w:rsidTr="00694048">
        <w:trPr>
          <w:trHeight w:val="284"/>
        </w:trPr>
        <w:tc>
          <w:tcPr>
            <w:tcW w:w="1336" w:type="dxa"/>
          </w:tcPr>
          <w:p w14:paraId="0CFD8E88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D26070">
              <w:rPr>
                <w:rFonts w:hint="eastAsia"/>
                <w:bCs/>
                <w:szCs w:val="21"/>
              </w:rPr>
              <w:t>日期</w:t>
            </w:r>
          </w:p>
        </w:tc>
        <w:tc>
          <w:tcPr>
            <w:tcW w:w="1078" w:type="dxa"/>
          </w:tcPr>
          <w:p w14:paraId="7651BDC3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D26070">
              <w:rPr>
                <w:rFonts w:hint="eastAsia"/>
                <w:bCs/>
                <w:szCs w:val="21"/>
              </w:rPr>
              <w:t>版本号</w:t>
            </w:r>
          </w:p>
        </w:tc>
        <w:tc>
          <w:tcPr>
            <w:tcW w:w="6091" w:type="dxa"/>
          </w:tcPr>
          <w:p w14:paraId="38E9D12F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D26070">
              <w:rPr>
                <w:rFonts w:hint="eastAsia"/>
                <w:bCs/>
                <w:szCs w:val="21"/>
              </w:rPr>
              <w:t>简要描述</w:t>
            </w:r>
          </w:p>
        </w:tc>
      </w:tr>
      <w:tr w:rsidR="005E179E" w:rsidRPr="00D26070" w14:paraId="064A01E9" w14:textId="77777777" w:rsidTr="00694048">
        <w:trPr>
          <w:trHeight w:val="284"/>
        </w:trPr>
        <w:tc>
          <w:tcPr>
            <w:tcW w:w="1336" w:type="dxa"/>
          </w:tcPr>
          <w:p w14:paraId="22B0D4DB" w14:textId="2CF4908D" w:rsidR="005E179E" w:rsidRPr="00D26070" w:rsidRDefault="00737CF3" w:rsidP="00BB6DF7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bCs/>
                <w:szCs w:val="21"/>
              </w:rPr>
              <w:t>2019/7/4</w:t>
            </w:r>
          </w:p>
        </w:tc>
        <w:tc>
          <w:tcPr>
            <w:tcW w:w="1078" w:type="dxa"/>
          </w:tcPr>
          <w:p w14:paraId="74E2941F" w14:textId="44B037A1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.00</w:t>
            </w:r>
            <w:r w:rsidR="006F575E">
              <w:rPr>
                <w:bCs/>
                <w:szCs w:val="21"/>
              </w:rPr>
              <w:t>.00</w:t>
            </w:r>
          </w:p>
        </w:tc>
        <w:tc>
          <w:tcPr>
            <w:tcW w:w="6091" w:type="dxa"/>
          </w:tcPr>
          <w:p w14:paraId="33595CCD" w14:textId="77777777" w:rsidR="005E179E" w:rsidRPr="00D26070" w:rsidRDefault="005E179E" w:rsidP="00694048">
            <w:pPr>
              <w:pStyle w:val="a6"/>
              <w:spacing w:before="100" w:beforeAutospacing="1" w:after="100" w:afterAutospacing="1"/>
              <w:jc w:val="both"/>
              <w:rPr>
                <w:b w:val="0"/>
                <w:i w:val="0"/>
              </w:rPr>
            </w:pPr>
            <w:r>
              <w:rPr>
                <w:rFonts w:hint="eastAsia"/>
                <w:b w:val="0"/>
                <w:i w:val="0"/>
              </w:rPr>
              <w:t>初稿</w:t>
            </w:r>
          </w:p>
        </w:tc>
      </w:tr>
      <w:tr w:rsidR="005E179E" w:rsidRPr="00D26070" w14:paraId="38377FB9" w14:textId="77777777" w:rsidTr="00694048">
        <w:trPr>
          <w:trHeight w:val="284"/>
        </w:trPr>
        <w:tc>
          <w:tcPr>
            <w:tcW w:w="1336" w:type="dxa"/>
          </w:tcPr>
          <w:p w14:paraId="60380E86" w14:textId="53192A21" w:rsidR="005E179E" w:rsidRPr="00D26070" w:rsidRDefault="00436C74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bCs/>
                <w:szCs w:val="21"/>
              </w:rPr>
              <w:t>2019/7/30</w:t>
            </w:r>
          </w:p>
        </w:tc>
        <w:tc>
          <w:tcPr>
            <w:tcW w:w="1078" w:type="dxa"/>
          </w:tcPr>
          <w:p w14:paraId="61922470" w14:textId="0F321339" w:rsidR="005E179E" w:rsidRPr="00D26070" w:rsidRDefault="00436C74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</w:t>
            </w:r>
            <w:r>
              <w:rPr>
                <w:bCs/>
                <w:szCs w:val="21"/>
              </w:rPr>
              <w:t>.00.01</w:t>
            </w:r>
          </w:p>
        </w:tc>
        <w:tc>
          <w:tcPr>
            <w:tcW w:w="6091" w:type="dxa"/>
          </w:tcPr>
          <w:p w14:paraId="3E8CBCE5" w14:textId="08195264" w:rsidR="005E179E" w:rsidRPr="00D26070" w:rsidRDefault="00436C74" w:rsidP="00694048">
            <w:pPr>
              <w:pStyle w:val="a6"/>
              <w:spacing w:before="100" w:beforeAutospacing="1" w:after="100" w:afterAutospacing="1"/>
              <w:jc w:val="both"/>
              <w:rPr>
                <w:b w:val="0"/>
                <w:i w:val="0"/>
              </w:rPr>
            </w:pPr>
            <w:r>
              <w:rPr>
                <w:rFonts w:hint="eastAsia"/>
                <w:b w:val="0"/>
                <w:i w:val="0"/>
              </w:rPr>
              <w:t>添加关于</w:t>
            </w:r>
            <w:r>
              <w:rPr>
                <w:rFonts w:hint="eastAsia"/>
                <w:b w:val="0"/>
                <w:i w:val="0"/>
              </w:rPr>
              <w:t>GAIA</w:t>
            </w:r>
            <w:r>
              <w:rPr>
                <w:rFonts w:hint="eastAsia"/>
                <w:b w:val="0"/>
                <w:i w:val="0"/>
              </w:rPr>
              <w:t>分析</w:t>
            </w:r>
          </w:p>
        </w:tc>
      </w:tr>
      <w:tr w:rsidR="005E179E" w:rsidRPr="00D26070" w14:paraId="7C624B07" w14:textId="77777777" w:rsidTr="00694048">
        <w:trPr>
          <w:trHeight w:val="284"/>
        </w:trPr>
        <w:tc>
          <w:tcPr>
            <w:tcW w:w="1336" w:type="dxa"/>
          </w:tcPr>
          <w:p w14:paraId="442BB094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5B21E578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3E6D2647" w14:textId="77777777" w:rsidR="005E179E" w:rsidRPr="00D26070" w:rsidRDefault="005E179E" w:rsidP="00694048">
            <w:pPr>
              <w:pStyle w:val="a6"/>
              <w:spacing w:before="100" w:beforeAutospacing="1" w:after="100" w:afterAutospacing="1"/>
              <w:jc w:val="both"/>
              <w:rPr>
                <w:b w:val="0"/>
                <w:i w:val="0"/>
              </w:rPr>
            </w:pPr>
          </w:p>
        </w:tc>
      </w:tr>
      <w:tr w:rsidR="005E179E" w:rsidRPr="00D26070" w14:paraId="55C854C9" w14:textId="77777777" w:rsidTr="00694048">
        <w:trPr>
          <w:trHeight w:val="284"/>
        </w:trPr>
        <w:tc>
          <w:tcPr>
            <w:tcW w:w="1336" w:type="dxa"/>
          </w:tcPr>
          <w:p w14:paraId="61E5588E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36833A18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635883E2" w14:textId="77777777" w:rsidR="005E179E" w:rsidRPr="00D26070" w:rsidRDefault="005E179E" w:rsidP="00694048">
            <w:pPr>
              <w:pStyle w:val="a6"/>
              <w:spacing w:before="100" w:beforeAutospacing="1" w:after="100" w:afterAutospacing="1"/>
              <w:ind w:left="0" w:firstLine="0"/>
              <w:jc w:val="both"/>
              <w:rPr>
                <w:b w:val="0"/>
                <w:i w:val="0"/>
              </w:rPr>
            </w:pPr>
          </w:p>
        </w:tc>
      </w:tr>
      <w:tr w:rsidR="005E179E" w:rsidRPr="00D26070" w14:paraId="344162B3" w14:textId="77777777" w:rsidTr="00694048">
        <w:trPr>
          <w:trHeight w:val="284"/>
        </w:trPr>
        <w:tc>
          <w:tcPr>
            <w:tcW w:w="1336" w:type="dxa"/>
          </w:tcPr>
          <w:p w14:paraId="01697B24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46A5B891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5EA67E1F" w14:textId="77777777" w:rsidR="005E179E" w:rsidRPr="00D26070" w:rsidRDefault="005E179E" w:rsidP="00694048">
            <w:pPr>
              <w:pStyle w:val="a6"/>
              <w:spacing w:before="100" w:beforeAutospacing="1" w:after="100" w:afterAutospacing="1"/>
              <w:ind w:left="0" w:firstLine="0"/>
              <w:jc w:val="both"/>
              <w:rPr>
                <w:b w:val="0"/>
                <w:i w:val="0"/>
              </w:rPr>
            </w:pPr>
          </w:p>
        </w:tc>
      </w:tr>
      <w:tr w:rsidR="005E179E" w:rsidRPr="00D26070" w14:paraId="66D77DAD" w14:textId="77777777" w:rsidTr="00694048">
        <w:trPr>
          <w:trHeight w:val="284"/>
        </w:trPr>
        <w:tc>
          <w:tcPr>
            <w:tcW w:w="1336" w:type="dxa"/>
          </w:tcPr>
          <w:p w14:paraId="4B743508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4423631A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1C9DA534" w14:textId="77777777" w:rsidR="005E179E" w:rsidRPr="00D26070" w:rsidRDefault="005E179E" w:rsidP="00694048">
            <w:pPr>
              <w:spacing w:before="100" w:beforeAutospacing="1" w:after="100" w:afterAutospacing="1"/>
              <w:rPr>
                <w:bCs/>
                <w:szCs w:val="21"/>
              </w:rPr>
            </w:pPr>
          </w:p>
        </w:tc>
      </w:tr>
      <w:tr w:rsidR="005E179E" w:rsidRPr="00D26070" w14:paraId="20C5BBEC" w14:textId="77777777" w:rsidTr="00694048">
        <w:trPr>
          <w:trHeight w:val="284"/>
        </w:trPr>
        <w:tc>
          <w:tcPr>
            <w:tcW w:w="1336" w:type="dxa"/>
          </w:tcPr>
          <w:p w14:paraId="73FD421E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55DE64CB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4FCDAF2A" w14:textId="77777777" w:rsidR="005E179E" w:rsidRPr="00D26070" w:rsidRDefault="005E179E" w:rsidP="00694048">
            <w:pPr>
              <w:spacing w:before="100" w:beforeAutospacing="1" w:after="100" w:afterAutospacing="1"/>
              <w:jc w:val="left"/>
              <w:rPr>
                <w:bCs/>
                <w:szCs w:val="21"/>
              </w:rPr>
            </w:pPr>
          </w:p>
        </w:tc>
      </w:tr>
      <w:tr w:rsidR="005E179E" w:rsidRPr="00D26070" w14:paraId="287C91EE" w14:textId="77777777" w:rsidTr="00694048">
        <w:trPr>
          <w:trHeight w:val="284"/>
        </w:trPr>
        <w:tc>
          <w:tcPr>
            <w:tcW w:w="1336" w:type="dxa"/>
          </w:tcPr>
          <w:p w14:paraId="5CC70228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59AAA5ED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02AC566F" w14:textId="77777777" w:rsidR="005E179E" w:rsidRPr="00D26070" w:rsidRDefault="005E179E" w:rsidP="00694048">
            <w:pPr>
              <w:spacing w:before="100" w:beforeAutospacing="1" w:after="100" w:afterAutospacing="1"/>
              <w:jc w:val="left"/>
              <w:rPr>
                <w:bCs/>
                <w:szCs w:val="21"/>
              </w:rPr>
            </w:pPr>
          </w:p>
        </w:tc>
      </w:tr>
    </w:tbl>
    <w:p w14:paraId="6EF6151C" w14:textId="463DC844" w:rsidR="005E179E" w:rsidRDefault="005E179E" w:rsidP="005E179E"/>
    <w:p w14:paraId="4B38B2FE" w14:textId="6C564F37" w:rsidR="00874335" w:rsidRDefault="00874335" w:rsidP="00874335">
      <w:pPr>
        <w:pStyle w:val="1"/>
      </w:pPr>
      <w:bookmarkStart w:id="1" w:name="_Toc15407117"/>
      <w:r>
        <w:rPr>
          <w:rFonts w:hint="eastAsia"/>
        </w:rPr>
        <w:t>T</w:t>
      </w:r>
      <w:r>
        <w:t>ask</w:t>
      </w:r>
      <w:r>
        <w:rPr>
          <w:rFonts w:hint="eastAsia"/>
        </w:rPr>
        <w:t>系统</w:t>
      </w:r>
      <w:bookmarkEnd w:id="1"/>
    </w:p>
    <w:p w14:paraId="4629E81E" w14:textId="2C66F623" w:rsidR="009D63DF" w:rsidRDefault="009D63DF" w:rsidP="009D63DF">
      <w:r>
        <w:t>TaskData</w:t>
      </w:r>
      <w:r>
        <w:rPr>
          <w:rFonts w:hint="eastAsia"/>
        </w:rPr>
        <w:t>与特定类型TaskData的关系。</w:t>
      </w:r>
    </w:p>
    <w:p w14:paraId="04FD6446" w14:textId="0D262CDD" w:rsidR="009D63DF" w:rsidRDefault="00025632" w:rsidP="001A4AA1">
      <w:pPr>
        <w:jc w:val="center"/>
      </w:pPr>
      <w:r w:rsidRPr="00025632">
        <w:rPr>
          <w:noProof/>
        </w:rPr>
        <w:drawing>
          <wp:inline distT="0" distB="0" distL="0" distR="0" wp14:anchorId="74751CF1" wp14:editId="4BE445DB">
            <wp:extent cx="4000706" cy="175269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000706" cy="1752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93E00C" w14:textId="13D6D6AA" w:rsidR="00D22221" w:rsidRPr="009D63DF" w:rsidRDefault="00D22221" w:rsidP="00D22221">
      <w:pPr>
        <w:jc w:val="left"/>
      </w:pPr>
      <w:r>
        <w:rPr>
          <w:rFonts w:hint="eastAsia"/>
        </w:rPr>
        <w:t>一般情况下，将TaskData的数据传递与注册，等到TaskData的handler被调用的时候，一般会被强制转换为对应的真实类型。</w:t>
      </w:r>
    </w:p>
    <w:p w14:paraId="3E25F627" w14:textId="6DBC5277" w:rsidR="00874335" w:rsidRDefault="00874335" w:rsidP="00874335">
      <w:pPr>
        <w:pStyle w:val="2"/>
      </w:pPr>
      <w:bookmarkStart w:id="2" w:name="_Toc15407118"/>
      <w:r>
        <w:rPr>
          <w:rFonts w:hint="eastAsia"/>
        </w:rPr>
        <w:t>S</w:t>
      </w:r>
      <w:r>
        <w:t>endMessage</w:t>
      </w:r>
      <w:bookmarkEnd w:id="2"/>
    </w:p>
    <w:p w14:paraId="6CB48102" w14:textId="7E4B48CD" w:rsidR="00874335" w:rsidRDefault="00053926" w:rsidP="00874335">
      <w:r>
        <w:rPr>
          <w:rFonts w:hint="eastAsia"/>
        </w:rPr>
        <w:t>用途</w:t>
      </w:r>
      <w:r w:rsidR="00874335">
        <w:rPr>
          <w:rFonts w:hint="eastAsia"/>
        </w:rPr>
        <w:t>：</w:t>
      </w:r>
      <w:r w:rsidR="00874335" w:rsidRPr="00874335">
        <w:rPr>
          <w:rFonts w:hint="eastAsia"/>
        </w:rPr>
        <w:t>立即向</w:t>
      </w:r>
      <w:r w:rsidR="00DC2CE9">
        <w:rPr>
          <w:rFonts w:hint="eastAsia"/>
        </w:rPr>
        <w:t>指定</w:t>
      </w:r>
      <w:r w:rsidR="00874335" w:rsidRPr="00874335">
        <w:rPr>
          <w:rFonts w:hint="eastAsia"/>
        </w:rPr>
        <w:t>的任务发送一条消息。</w:t>
      </w:r>
    </w:p>
    <w:p w14:paraId="6133C4BF" w14:textId="77777777" w:rsidR="0031606E" w:rsidRDefault="00053926" w:rsidP="00053926">
      <w:r>
        <w:rPr>
          <w:rFonts w:hint="eastAsia"/>
        </w:rPr>
        <w:t>定义：</w:t>
      </w:r>
    </w:p>
    <w:p w14:paraId="11863D6E" w14:textId="23572504" w:rsidR="00053926" w:rsidRDefault="00053926" w:rsidP="00053926">
      <w:r>
        <w:t>/*!</w:t>
      </w:r>
    </w:p>
    <w:p w14:paraId="65EF50F1" w14:textId="77777777" w:rsidR="00053926" w:rsidRDefault="00053926" w:rsidP="00053926">
      <w:r>
        <w:t xml:space="preserve">  @brief Send a message to the corresponding task immediately.</w:t>
      </w:r>
    </w:p>
    <w:p w14:paraId="29011F4B" w14:textId="77777777" w:rsidR="00053926" w:rsidRDefault="00053926" w:rsidP="00053926">
      <w:r>
        <w:t xml:space="preserve">  The message will be passed to free after delivery.</w:t>
      </w:r>
    </w:p>
    <w:p w14:paraId="2B1A4FBF" w14:textId="77777777" w:rsidR="00053926" w:rsidRDefault="00053926" w:rsidP="00053926"/>
    <w:p w14:paraId="2B722183" w14:textId="77777777" w:rsidR="00053926" w:rsidRDefault="00053926" w:rsidP="00053926">
      <w:r>
        <w:t xml:space="preserve">  @param task The task to deliver the message to.</w:t>
      </w:r>
    </w:p>
    <w:p w14:paraId="547C713C" w14:textId="77777777" w:rsidR="00053926" w:rsidRDefault="00053926" w:rsidP="00053926">
      <w:r>
        <w:t xml:space="preserve">  @param id The message type identifier.</w:t>
      </w:r>
    </w:p>
    <w:p w14:paraId="4510F20C" w14:textId="77777777" w:rsidR="00053926" w:rsidRDefault="00053926" w:rsidP="00053926">
      <w:r>
        <w:t xml:space="preserve">  @param message The message data (if any).</w:t>
      </w:r>
    </w:p>
    <w:p w14:paraId="36229BBD" w14:textId="77777777" w:rsidR="00053926" w:rsidRDefault="00053926" w:rsidP="00053926">
      <w:r>
        <w:t>*/</w:t>
      </w:r>
    </w:p>
    <w:p w14:paraId="5AB7EEC4" w14:textId="4AECA817" w:rsidR="009924EB" w:rsidRDefault="00053926" w:rsidP="00053926">
      <w:r>
        <w:lastRenderedPageBreak/>
        <w:t>void MessageSend(Task task, MessageId id, void *message)</w:t>
      </w:r>
    </w:p>
    <w:p w14:paraId="58D7DE2E" w14:textId="6A689917" w:rsidR="009924EB" w:rsidRDefault="00D05290" w:rsidP="00D05290">
      <w:pPr>
        <w:pStyle w:val="2"/>
      </w:pPr>
      <w:bookmarkStart w:id="3" w:name="_Toc15407119"/>
      <w:r>
        <w:rPr>
          <w:rFonts w:hint="eastAsia"/>
        </w:rPr>
        <w:t>常用task</w:t>
      </w:r>
      <w:bookmarkEnd w:id="3"/>
    </w:p>
    <w:p w14:paraId="49C6028A" w14:textId="3A9CEF02" w:rsidR="00D05290" w:rsidRDefault="00EC69A2" w:rsidP="0068118E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CMTask</w:t>
      </w:r>
    </w:p>
    <w:p w14:paraId="39F2F95D" w14:textId="175E5039" w:rsidR="00EC69A2" w:rsidRDefault="00EC69A2" w:rsidP="0068118E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SMTask</w:t>
      </w:r>
    </w:p>
    <w:p w14:paraId="183853CE" w14:textId="45D0C43B" w:rsidR="0068118E" w:rsidRDefault="0068118E" w:rsidP="0068118E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SPPTask</w:t>
      </w:r>
    </w:p>
    <w:p w14:paraId="7504E93E" w14:textId="45C1F1F1" w:rsidR="0068118E" w:rsidRDefault="0068118E" w:rsidP="0068118E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GaiaTask</w:t>
      </w:r>
    </w:p>
    <w:p w14:paraId="3C6B7747" w14:textId="73C0D019" w:rsidR="0068118E" w:rsidRDefault="0068118E" w:rsidP="0068118E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TransportTask</w:t>
      </w:r>
    </w:p>
    <w:p w14:paraId="46FC3A87" w14:textId="77D5C2D8" w:rsidR="0068118E" w:rsidRDefault="0068118E" w:rsidP="0068118E">
      <w:pPr>
        <w:pStyle w:val="a3"/>
        <w:numPr>
          <w:ilvl w:val="0"/>
          <w:numId w:val="10"/>
        </w:numPr>
        <w:ind w:firstLineChars="0"/>
      </w:pPr>
      <w:r>
        <w:t>UpgradeTask</w:t>
      </w:r>
    </w:p>
    <w:p w14:paraId="5EA0D1A0" w14:textId="33688B48" w:rsidR="0068118E" w:rsidRDefault="0068118E" w:rsidP="0068118E">
      <w:pPr>
        <w:pStyle w:val="a3"/>
        <w:numPr>
          <w:ilvl w:val="0"/>
          <w:numId w:val="10"/>
        </w:numPr>
        <w:ind w:firstLineChars="0"/>
      </w:pPr>
      <w:r>
        <w:t>……</w:t>
      </w:r>
    </w:p>
    <w:p w14:paraId="0828587B" w14:textId="3A967ECE" w:rsidR="00D05290" w:rsidRDefault="007931C5" w:rsidP="007931C5">
      <w:pPr>
        <w:pStyle w:val="1"/>
      </w:pPr>
      <w:bookmarkStart w:id="4" w:name="_Toc15407120"/>
      <w:r>
        <w:rPr>
          <w:rFonts w:hint="eastAsia"/>
        </w:rPr>
        <w:t>神秘的</w:t>
      </w:r>
      <w:r>
        <w:t>RFC_REGISTER_</w:t>
      </w:r>
      <w:r w:rsidR="0063610F">
        <w:t>(</w:t>
      </w:r>
      <w:r>
        <w:t>REQ</w:t>
      </w:r>
      <w:r w:rsidR="00DE1F25">
        <w:rPr>
          <w:rFonts w:hint="eastAsia"/>
        </w:rPr>
        <w:t>/CFM</w:t>
      </w:r>
      <w:r w:rsidR="0063610F">
        <w:t>)</w:t>
      </w:r>
      <w:bookmarkEnd w:id="4"/>
    </w:p>
    <w:p w14:paraId="24729F35" w14:textId="01842CD3" w:rsidR="00346921" w:rsidRDefault="00346921" w:rsidP="00346921">
      <w:r>
        <w:t>Create an entry in the connection map to enable incoming primitives on this server channel to be mapped to the correct task</w:t>
      </w:r>
      <w:r w:rsidR="005F0A50">
        <w:t>.</w:t>
      </w:r>
    </w:p>
    <w:p w14:paraId="46B85386" w14:textId="198664F2" w:rsidR="005F0A50" w:rsidRDefault="0031362C" w:rsidP="00346921">
      <w:r>
        <w:rPr>
          <w:rFonts w:hint="eastAsia"/>
        </w:rPr>
        <w:t>创建一个类似Server的task，用于管理连接，如果有新连接，再将数据丢给子task。</w:t>
      </w:r>
    </w:p>
    <w:p w14:paraId="53DB57FA" w14:textId="0E50B81F" w:rsidR="00722DE8" w:rsidRDefault="00722DE8" w:rsidP="00346921">
      <w:r>
        <w:rPr>
          <w:rFonts w:hint="eastAsia"/>
        </w:rPr>
        <w:t>该请求实际请求L2CAP，带上channel，开启一个Server。</w:t>
      </w:r>
      <w:r w:rsidR="002D3BC7">
        <w:rPr>
          <w:rFonts w:hint="eastAsia"/>
        </w:rPr>
        <w:t>（纯粹个人见解）</w:t>
      </w:r>
    </w:p>
    <w:p w14:paraId="20685837" w14:textId="77777777" w:rsidR="009C3BDA" w:rsidRDefault="009C3BDA" w:rsidP="009C3BDA">
      <w:pPr>
        <w:pStyle w:val="1"/>
      </w:pPr>
      <w:bookmarkStart w:id="5" w:name="_Toc15407121"/>
      <w:r>
        <w:rPr>
          <w:rFonts w:hint="eastAsia"/>
        </w:rPr>
        <w:t>通道与UUID</w:t>
      </w:r>
      <w:bookmarkEnd w:id="5"/>
    </w:p>
    <w:p w14:paraId="5E0CF18C" w14:textId="77777777" w:rsidR="009C3BDA" w:rsidRDefault="009C3BDA" w:rsidP="009C3BDA">
      <w:r>
        <w:rPr>
          <w:rFonts w:hint="eastAsia"/>
        </w:rPr>
        <w:t>L2CAP：</w:t>
      </w:r>
      <w:r>
        <w:t>Logical Link Control and Adaptation Protocol</w:t>
      </w:r>
      <w:r>
        <w:rPr>
          <w:rFonts w:hint="eastAsia"/>
        </w:rPr>
        <w:t>，即</w:t>
      </w:r>
      <w:r w:rsidRPr="00C41B0D">
        <w:rPr>
          <w:rFonts w:hint="eastAsia"/>
          <w:b/>
          <w:bCs/>
        </w:rPr>
        <w:t>逻辑链路控制和适配协议</w:t>
      </w:r>
      <w:r>
        <w:rPr>
          <w:rFonts w:ascii=".PingFangSC-Semibold" w:eastAsia=".PingFangSC-Semibold" w:cs=".PingFangSC-Semibold" w:hint="eastAsia"/>
          <w:b/>
          <w:bCs/>
        </w:rPr>
        <w:t>。</w:t>
      </w:r>
    </w:p>
    <w:p w14:paraId="319B7136" w14:textId="77777777" w:rsidR="009C3BDA" w:rsidRDefault="009C3BDA" w:rsidP="009C3BDA">
      <w:pPr>
        <w:jc w:val="center"/>
      </w:pPr>
      <w:r w:rsidRPr="00632896">
        <w:rPr>
          <w:noProof/>
        </w:rPr>
        <w:drawing>
          <wp:inline distT="0" distB="0" distL="0" distR="0" wp14:anchorId="586C3C37" wp14:editId="4B4EF55A">
            <wp:extent cx="4238625" cy="1466850"/>
            <wp:effectExtent l="0" t="0" r="952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238625" cy="1466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52E6EE" w14:textId="77777777" w:rsidR="009C3BDA" w:rsidRDefault="009C3BDA" w:rsidP="009C3BDA">
      <w:r>
        <w:rPr>
          <w:rFonts w:hint="eastAsia"/>
        </w:rPr>
        <w:t>SPP、RFCOMM、TCS等服务，在SDP中注册一个特有的UUID。</w:t>
      </w:r>
    </w:p>
    <w:p w14:paraId="49B42E7D" w14:textId="466B894C" w:rsidR="009C3BDA" w:rsidRPr="00346921" w:rsidRDefault="009C3BDA" w:rsidP="00346921">
      <w:r>
        <w:rPr>
          <w:rFonts w:hint="eastAsia"/>
        </w:rPr>
        <w:t>注册的时候，需要告诉OS系统，使用的是那个Channel（L2CAP）。系统收到请求之后，给予确认消息（CF</w:t>
      </w:r>
      <w:r>
        <w:t>M）</w:t>
      </w:r>
      <w:r>
        <w:rPr>
          <w:rFonts w:hint="eastAsia"/>
        </w:rPr>
        <w:t>。</w:t>
      </w:r>
    </w:p>
    <w:p w14:paraId="6D52A5B8" w14:textId="468E97FD" w:rsidR="00D05290" w:rsidRDefault="00DE1FE6" w:rsidP="00DE1FE6">
      <w:pPr>
        <w:pStyle w:val="1"/>
      </w:pPr>
      <w:bookmarkStart w:id="6" w:name="_Toc15407122"/>
      <w:r>
        <w:rPr>
          <w:rFonts w:hint="eastAsia"/>
        </w:rPr>
        <w:lastRenderedPageBreak/>
        <w:t>SPP</w:t>
      </w:r>
      <w:bookmarkEnd w:id="6"/>
    </w:p>
    <w:p w14:paraId="67698DBD" w14:textId="490FD9DE" w:rsidR="00FA035D" w:rsidRDefault="00FA035D" w:rsidP="00FA035D">
      <w:r w:rsidRPr="00E77493">
        <w:rPr>
          <w:noProof/>
        </w:rPr>
        <w:drawing>
          <wp:inline distT="0" distB="0" distL="0" distR="0" wp14:anchorId="6AC60C71" wp14:editId="5ABF8FD3">
            <wp:extent cx="5274310" cy="4606925"/>
            <wp:effectExtent l="0" t="0" r="2540" b="31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0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BBC270" w14:textId="77777777" w:rsidR="00B24332" w:rsidRDefault="00B24332" w:rsidP="00B24332">
      <w:pPr>
        <w:pStyle w:val="a3"/>
        <w:numPr>
          <w:ilvl w:val="0"/>
          <w:numId w:val="1"/>
        </w:numPr>
        <w:wordWrap/>
        <w:ind w:firstLineChars="0"/>
      </w:pPr>
      <w:r>
        <w:rPr>
          <w:rFonts w:hint="eastAsia"/>
        </w:rPr>
        <w:t>B</w:t>
      </w:r>
      <w:r>
        <w:t xml:space="preserve">luestack </w:t>
      </w:r>
      <w:r>
        <w:rPr>
          <w:rFonts w:hint="eastAsia"/>
        </w:rPr>
        <w:t>系统层实现，无代码</w:t>
      </w:r>
    </w:p>
    <w:p w14:paraId="431F1928" w14:textId="77777777" w:rsidR="00B24332" w:rsidRDefault="00B24332" w:rsidP="00B24332">
      <w:pPr>
        <w:pStyle w:val="a3"/>
        <w:numPr>
          <w:ilvl w:val="0"/>
          <w:numId w:val="1"/>
        </w:numPr>
        <w:wordWrap/>
        <w:ind w:firstLineChars="0"/>
      </w:pPr>
      <w:r>
        <w:rPr>
          <w:rFonts w:hint="eastAsia"/>
        </w:rPr>
        <w:t>Connection</w:t>
      </w:r>
      <w:r>
        <w:t xml:space="preserve"> </w:t>
      </w:r>
      <w:r>
        <w:rPr>
          <w:rFonts w:hint="eastAsia"/>
        </w:rPr>
        <w:t>Library</w:t>
      </w:r>
      <w:r>
        <w:t xml:space="preserve"> </w:t>
      </w:r>
      <w:r>
        <w:rPr>
          <w:rFonts w:hint="eastAsia"/>
        </w:rPr>
        <w:t>通讯库，厂商提供的库</w:t>
      </w:r>
    </w:p>
    <w:p w14:paraId="433B15EA" w14:textId="6A9A1550" w:rsidR="00FA035D" w:rsidRDefault="00B24332" w:rsidP="00FA035D">
      <w:pPr>
        <w:pStyle w:val="a3"/>
        <w:numPr>
          <w:ilvl w:val="0"/>
          <w:numId w:val="1"/>
        </w:numPr>
        <w:wordWrap/>
        <w:ind w:firstLineChars="0"/>
      </w:pPr>
      <w:r>
        <w:rPr>
          <w:rFonts w:hint="eastAsia"/>
        </w:rPr>
        <w:t>VM</w:t>
      </w:r>
      <w:r>
        <w:t xml:space="preserve"> </w:t>
      </w:r>
      <w:r>
        <w:rPr>
          <w:rFonts w:hint="eastAsia"/>
        </w:rPr>
        <w:t>Application</w:t>
      </w:r>
      <w:r>
        <w:t xml:space="preserve"> </w:t>
      </w:r>
      <w:r>
        <w:rPr>
          <w:rFonts w:hint="eastAsia"/>
        </w:rPr>
        <w:t>公司需要使用的层</w:t>
      </w:r>
    </w:p>
    <w:p w14:paraId="4CC485DA" w14:textId="1CE7E6A8" w:rsidR="00FA035D" w:rsidRDefault="00FA035D" w:rsidP="00B24332">
      <w:pPr>
        <w:pStyle w:val="2"/>
        <w:wordWrap/>
      </w:pPr>
      <w:bookmarkStart w:id="7" w:name="_Toc12715124"/>
      <w:bookmarkStart w:id="8" w:name="_Toc15407123"/>
      <w:r>
        <w:rPr>
          <w:rFonts w:hint="eastAsia"/>
        </w:rPr>
        <w:t>Server</w:t>
      </w:r>
      <w:bookmarkEnd w:id="7"/>
      <w:bookmarkEnd w:id="8"/>
    </w:p>
    <w:p w14:paraId="2A4FDFDA" w14:textId="77777777" w:rsidR="00FA035D" w:rsidRDefault="00FA035D" w:rsidP="00FA035D">
      <w:pPr>
        <w:pStyle w:val="a3"/>
        <w:numPr>
          <w:ilvl w:val="0"/>
          <w:numId w:val="1"/>
        </w:numPr>
        <w:wordWrap/>
        <w:ind w:firstLineChars="0"/>
      </w:pPr>
      <w:r>
        <w:rPr>
          <w:rFonts w:hint="eastAsia"/>
        </w:rPr>
        <w:t>注册bt，通知b</w:t>
      </w:r>
      <w:r>
        <w:t>t-stack</w:t>
      </w:r>
      <w:r>
        <w:rPr>
          <w:rFonts w:hint="eastAsia"/>
        </w:rPr>
        <w:t>，提供spp功能，最终生成一个Listen的channel。</w:t>
      </w:r>
    </w:p>
    <w:p w14:paraId="4B476E9E" w14:textId="5DAFB933" w:rsidR="00FA035D" w:rsidRDefault="009C4FBC" w:rsidP="00FA035D">
      <w:r w:rsidRPr="009C4FBC">
        <w:rPr>
          <w:noProof/>
        </w:rPr>
        <w:lastRenderedPageBreak/>
        <w:drawing>
          <wp:inline distT="0" distB="0" distL="0" distR="0" wp14:anchorId="5259C833" wp14:editId="7DE4C633">
            <wp:extent cx="5274310" cy="2512060"/>
            <wp:effectExtent l="0" t="0" r="2540" b="254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2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6B7C57" w14:textId="77777777" w:rsidR="00FA035D" w:rsidRDefault="00FA035D" w:rsidP="00FA035D">
      <w:pPr>
        <w:pStyle w:val="a3"/>
        <w:numPr>
          <w:ilvl w:val="0"/>
          <w:numId w:val="1"/>
        </w:numPr>
        <w:wordWrap/>
        <w:ind w:firstLineChars="0"/>
      </w:pPr>
      <w:r>
        <w:rPr>
          <w:rFonts w:hint="eastAsia"/>
        </w:rPr>
        <w:t>建立连接，建立connection。</w:t>
      </w:r>
    </w:p>
    <w:p w14:paraId="4C8DE062" w14:textId="4EA42B55" w:rsidR="00FA035D" w:rsidRDefault="0020582F" w:rsidP="00FA035D">
      <w:r w:rsidRPr="0020582F">
        <w:rPr>
          <w:noProof/>
        </w:rPr>
        <w:drawing>
          <wp:inline distT="0" distB="0" distL="0" distR="0" wp14:anchorId="0B1F2E9A" wp14:editId="20BC45DD">
            <wp:extent cx="5274310" cy="1828165"/>
            <wp:effectExtent l="0" t="0" r="2540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28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D1935D" w14:textId="4518A647" w:rsidR="00FA035D" w:rsidRDefault="00412C82" w:rsidP="00FA035D">
      <w:r w:rsidRPr="00412C82">
        <w:rPr>
          <w:noProof/>
        </w:rPr>
        <w:drawing>
          <wp:inline distT="0" distB="0" distL="0" distR="0" wp14:anchorId="0D76F2A5" wp14:editId="27474B0E">
            <wp:extent cx="5274310" cy="1768475"/>
            <wp:effectExtent l="0" t="0" r="2540" b="317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68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0F0012" w14:textId="77777777" w:rsidR="00FA035D" w:rsidRDefault="00FA035D" w:rsidP="00FA035D">
      <w:pPr>
        <w:pStyle w:val="a3"/>
        <w:numPr>
          <w:ilvl w:val="0"/>
          <w:numId w:val="1"/>
        </w:numPr>
        <w:wordWrap/>
        <w:ind w:firstLineChars="0"/>
      </w:pPr>
      <w:r>
        <w:rPr>
          <w:rFonts w:hint="eastAsia"/>
        </w:rPr>
        <w:t>关闭监听，不再建立新链接。</w:t>
      </w:r>
    </w:p>
    <w:p w14:paraId="51CBD159" w14:textId="2A7E2700" w:rsidR="00FA035D" w:rsidRDefault="006B5308" w:rsidP="00FA035D">
      <w:r w:rsidRPr="006B5308">
        <w:rPr>
          <w:noProof/>
        </w:rPr>
        <w:lastRenderedPageBreak/>
        <w:drawing>
          <wp:inline distT="0" distB="0" distL="0" distR="0" wp14:anchorId="372EB28E" wp14:editId="0ED7D161">
            <wp:extent cx="5274310" cy="267589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75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2B2B56" w14:textId="77777777" w:rsidR="00FA035D" w:rsidRDefault="00FA035D" w:rsidP="00FA035D">
      <w:pPr>
        <w:pStyle w:val="a3"/>
        <w:numPr>
          <w:ilvl w:val="0"/>
          <w:numId w:val="1"/>
        </w:numPr>
        <w:wordWrap/>
        <w:ind w:firstLineChars="0"/>
      </w:pPr>
      <w:r>
        <w:rPr>
          <w:rFonts w:hint="eastAsia"/>
        </w:rPr>
        <w:t>收发数据。</w:t>
      </w:r>
    </w:p>
    <w:p w14:paraId="7A2A3A36" w14:textId="01211707" w:rsidR="00FA035D" w:rsidRDefault="00E36D46" w:rsidP="00FA035D">
      <w:r w:rsidRPr="00E36D46">
        <w:rPr>
          <w:noProof/>
        </w:rPr>
        <w:drawing>
          <wp:inline distT="0" distB="0" distL="0" distR="0" wp14:anchorId="6D7D28CE" wp14:editId="4E6FBFB5">
            <wp:extent cx="5274310" cy="3702685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02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081DC2" w14:textId="77777777" w:rsidR="00FA035D" w:rsidRDefault="00FA035D" w:rsidP="00FA035D">
      <w:r>
        <w:t>Bluestack</w:t>
      </w:r>
      <w:r>
        <w:rPr>
          <w:rFonts w:hint="eastAsia"/>
        </w:rPr>
        <w:t>在查看是否有空间、有数据抵达的时候，会向所有的task发送通知，有数据来了、有空来了，快来处理。</w:t>
      </w:r>
    </w:p>
    <w:p w14:paraId="6F6A63EE" w14:textId="77777777" w:rsidR="00FA035D" w:rsidRDefault="00FA035D" w:rsidP="00B24332">
      <w:pPr>
        <w:pStyle w:val="2"/>
        <w:wordWrap/>
      </w:pPr>
      <w:bookmarkStart w:id="9" w:name="_Toc12715125"/>
      <w:bookmarkStart w:id="10" w:name="_Toc15407124"/>
      <w:r>
        <w:rPr>
          <w:rFonts w:hint="eastAsia"/>
        </w:rPr>
        <w:t>T</w:t>
      </w:r>
      <w:r>
        <w:t>ask</w:t>
      </w:r>
      <w:r>
        <w:rPr>
          <w:rFonts w:hint="eastAsia"/>
        </w:rPr>
        <w:t>模型</w:t>
      </w:r>
      <w:bookmarkEnd w:id="9"/>
      <w:bookmarkEnd w:id="10"/>
    </w:p>
    <w:p w14:paraId="15A67FFE" w14:textId="20978120" w:rsidR="00FA035D" w:rsidRDefault="00FA035D" w:rsidP="00FA035D">
      <w:r>
        <w:rPr>
          <w:rFonts w:hint="eastAsia"/>
        </w:rPr>
        <w:t>每个模型，都有负责的工作，如果想去执行特定操作，需要发送消息到特定的task中。</w:t>
      </w:r>
    </w:p>
    <w:p w14:paraId="690C0B1A" w14:textId="6F415F05" w:rsidR="00FA035D" w:rsidRDefault="00FA035D" w:rsidP="00FA035D">
      <w:r>
        <w:rPr>
          <w:rFonts w:hint="eastAsia"/>
        </w:rPr>
        <w:t>C</w:t>
      </w:r>
      <w:r>
        <w:t>MTask</w:t>
      </w:r>
      <w:r>
        <w:rPr>
          <w:rFonts w:hint="eastAsia"/>
        </w:rPr>
        <w:t>：底层核心事件。</w:t>
      </w:r>
    </w:p>
    <w:p w14:paraId="0E12D810" w14:textId="77777777" w:rsidR="00FA035D" w:rsidRDefault="00FA035D" w:rsidP="00FA035D">
      <w:r>
        <w:rPr>
          <w:rFonts w:hint="eastAsia"/>
        </w:rPr>
        <w:t>S</w:t>
      </w:r>
      <w:r>
        <w:t>ppsServiceTask</w:t>
      </w:r>
      <w:r>
        <w:rPr>
          <w:rFonts w:hint="eastAsia"/>
        </w:rPr>
        <w:t>关注的事件：</w:t>
      </w:r>
    </w:p>
    <w:p w14:paraId="03F79BB5" w14:textId="77777777" w:rsidR="00FA035D" w:rsidRDefault="00FA035D" w:rsidP="00FA035D">
      <w:pPr>
        <w:pStyle w:val="a3"/>
        <w:numPr>
          <w:ilvl w:val="0"/>
          <w:numId w:val="1"/>
        </w:numPr>
        <w:wordWrap/>
        <w:ind w:firstLineChars="0"/>
      </w:pPr>
      <w:r>
        <w:t>CL_RFCOMM_REGISTER_CFM</w:t>
      </w:r>
    </w:p>
    <w:p w14:paraId="4D1D2394" w14:textId="77777777" w:rsidR="00FA035D" w:rsidRDefault="00FA035D" w:rsidP="00FA035D">
      <w:pPr>
        <w:pStyle w:val="a3"/>
        <w:numPr>
          <w:ilvl w:val="0"/>
          <w:numId w:val="1"/>
        </w:numPr>
        <w:wordWrap/>
        <w:ind w:firstLineChars="0"/>
      </w:pPr>
      <w:r>
        <w:t>CL_RFCOMM_UNREGISTER_CFM</w:t>
      </w:r>
    </w:p>
    <w:p w14:paraId="71EAC0C6" w14:textId="77777777" w:rsidR="00FA035D" w:rsidRDefault="00FA035D" w:rsidP="00FA035D">
      <w:pPr>
        <w:pStyle w:val="a3"/>
        <w:numPr>
          <w:ilvl w:val="0"/>
          <w:numId w:val="1"/>
        </w:numPr>
        <w:wordWrap/>
        <w:ind w:firstLineChars="0"/>
      </w:pPr>
      <w:r>
        <w:lastRenderedPageBreak/>
        <w:t>CL_SDP_REGISTER_CFM</w:t>
      </w:r>
    </w:p>
    <w:p w14:paraId="55F26E3B" w14:textId="77777777" w:rsidR="00FA035D" w:rsidRDefault="00FA035D" w:rsidP="00FA035D">
      <w:pPr>
        <w:pStyle w:val="a3"/>
        <w:numPr>
          <w:ilvl w:val="0"/>
          <w:numId w:val="1"/>
        </w:numPr>
        <w:wordWrap/>
        <w:ind w:firstLineChars="0"/>
      </w:pPr>
      <w:r>
        <w:t>CL_SDP_UNREGISTER_CFM</w:t>
      </w:r>
    </w:p>
    <w:p w14:paraId="507BA27A" w14:textId="77777777" w:rsidR="00FA035D" w:rsidRDefault="00FA035D" w:rsidP="00FA035D">
      <w:pPr>
        <w:pStyle w:val="a3"/>
        <w:numPr>
          <w:ilvl w:val="0"/>
          <w:numId w:val="1"/>
        </w:numPr>
        <w:wordWrap/>
        <w:ind w:firstLineChars="0"/>
      </w:pPr>
      <w:r>
        <w:t xml:space="preserve">CL_RFCOMM_CONNECT_IND </w:t>
      </w:r>
      <w:r>
        <w:rPr>
          <w:rFonts w:hint="eastAsia"/>
        </w:rPr>
        <w:t>连接来的时候，来了此事件</w:t>
      </w:r>
    </w:p>
    <w:p w14:paraId="6B0917D4" w14:textId="77777777" w:rsidR="00FA035D" w:rsidRDefault="00FA035D" w:rsidP="00FA035D"/>
    <w:p w14:paraId="56E422FD" w14:textId="77777777" w:rsidR="00FA035D" w:rsidRDefault="00FA035D" w:rsidP="00FA035D">
      <w:r>
        <w:rPr>
          <w:rFonts w:hint="eastAsia"/>
        </w:rPr>
        <w:t>SppsDataTask关注的事件：</w:t>
      </w:r>
    </w:p>
    <w:p w14:paraId="091F313C" w14:textId="77777777" w:rsidR="00FA035D" w:rsidRDefault="00FA035D" w:rsidP="00FA035D"/>
    <w:p w14:paraId="0CB07ECD" w14:textId="7755DA3B" w:rsidR="00FA035D" w:rsidRDefault="00FA035D" w:rsidP="00B24332">
      <w:pPr>
        <w:pStyle w:val="2"/>
        <w:wordWrap/>
      </w:pPr>
      <w:bookmarkStart w:id="11" w:name="_Toc15407125"/>
      <w:r>
        <w:rPr>
          <w:rFonts w:hint="eastAsia"/>
        </w:rPr>
        <w:t>问题</w:t>
      </w:r>
      <w:bookmarkEnd w:id="11"/>
    </w:p>
    <w:p w14:paraId="33A20059" w14:textId="168BE3DC" w:rsidR="00D35F83" w:rsidRPr="00D35F83" w:rsidRDefault="00D35F83" w:rsidP="00D35F83">
      <w:r>
        <w:rPr>
          <w:rFonts w:hint="eastAsia"/>
        </w:rPr>
        <w:t>在一段时间之后，出现速度慢下去的情况。</w:t>
      </w:r>
    </w:p>
    <w:p w14:paraId="69FD3432" w14:textId="77777777" w:rsidR="00FA035D" w:rsidRPr="00FF587C" w:rsidRDefault="00FA035D" w:rsidP="00FA035D"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6D6D6D"/>
          <w:kern w:val="0"/>
          <w:sz w:val="20"/>
          <w:szCs w:val="24"/>
        </w:rPr>
      </w:pPr>
      <w:r w:rsidRPr="00FF587C">
        <w:rPr>
          <w:rFonts w:ascii="Menlo" w:hAnsi="Menlo" w:cs="Menlo"/>
          <w:color w:val="6D6D6D"/>
          <w:kern w:val="0"/>
          <w:sz w:val="20"/>
          <w:szCs w:val="24"/>
        </w:rPr>
        <w:t>/*!</w:t>
      </w:r>
    </w:p>
    <w:p w14:paraId="31C84512" w14:textId="77777777" w:rsidR="00FA035D" w:rsidRPr="00FF587C" w:rsidRDefault="00FA035D" w:rsidP="00FA035D"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6D6D6D"/>
          <w:kern w:val="0"/>
          <w:sz w:val="20"/>
          <w:szCs w:val="24"/>
        </w:rPr>
      </w:pPr>
      <w:r w:rsidRPr="00FF587C">
        <w:rPr>
          <w:rFonts w:ascii="Menlo" w:hAnsi="Menlo" w:cs="Menlo"/>
          <w:color w:val="6D6D6D"/>
          <w:kern w:val="0"/>
          <w:sz w:val="20"/>
          <w:szCs w:val="24"/>
        </w:rPr>
        <w:t xml:space="preserve">  A Source has more data. The message content is a #MessageMoreData.</w:t>
      </w:r>
    </w:p>
    <w:p w14:paraId="6B0E9462" w14:textId="77777777" w:rsidR="00FA035D" w:rsidRPr="008E051A" w:rsidRDefault="00FA035D" w:rsidP="00FA035D"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6D6D6D"/>
          <w:kern w:val="0"/>
          <w:sz w:val="20"/>
          <w:szCs w:val="24"/>
        </w:rPr>
      </w:pPr>
      <w:r w:rsidRPr="00FF587C">
        <w:rPr>
          <w:rFonts w:ascii="Menlo" w:hAnsi="Menlo" w:cs="Menlo"/>
          <w:color w:val="6D6D6D"/>
          <w:kern w:val="0"/>
          <w:sz w:val="20"/>
          <w:szCs w:val="24"/>
        </w:rPr>
        <w:t xml:space="preserve">  This message is sent to any task associated with the Source using MessageSinkTask().</w:t>
      </w:r>
    </w:p>
    <w:p w14:paraId="295F736E" w14:textId="77777777" w:rsidR="00FA035D" w:rsidRPr="00FF587C" w:rsidRDefault="00FA035D" w:rsidP="00FA035D"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6D6D6D"/>
          <w:kern w:val="0"/>
          <w:sz w:val="20"/>
          <w:szCs w:val="24"/>
          <w:u w:val="single"/>
        </w:rPr>
      </w:pPr>
      <w:r w:rsidRPr="00FF587C">
        <w:rPr>
          <w:rFonts w:ascii="Menlo" w:hAnsi="Menlo" w:cs="Menlo"/>
          <w:color w:val="6D6D6D"/>
          <w:kern w:val="0"/>
          <w:sz w:val="20"/>
          <w:szCs w:val="24"/>
        </w:rPr>
        <w:t xml:space="preserve">  </w:t>
      </w:r>
      <w:r w:rsidRPr="00FF587C">
        <w:rPr>
          <w:rFonts w:ascii="Menlo" w:hAnsi="Menlo" w:cs="Menlo"/>
          <w:color w:val="FF0000"/>
          <w:kern w:val="0"/>
          <w:sz w:val="20"/>
          <w:szCs w:val="24"/>
          <w:u w:val="single"/>
        </w:rPr>
        <w:t>The frequency of this message can be controlled with #VM_SOURCE_MESSAGES.</w:t>
      </w:r>
    </w:p>
    <w:p w14:paraId="4DDC184E" w14:textId="77777777" w:rsidR="00FA035D" w:rsidRPr="00FF587C" w:rsidRDefault="00FA035D" w:rsidP="00FA035D"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6D6D6D"/>
          <w:kern w:val="0"/>
          <w:sz w:val="20"/>
          <w:szCs w:val="24"/>
        </w:rPr>
      </w:pPr>
      <w:r w:rsidRPr="00FF587C">
        <w:rPr>
          <w:rFonts w:ascii="Menlo" w:hAnsi="Menlo" w:cs="Menlo"/>
          <w:color w:val="6D6D6D"/>
          <w:kern w:val="0"/>
          <w:sz w:val="20"/>
          <w:szCs w:val="24"/>
        </w:rPr>
        <w:t xml:space="preserve"> */</w:t>
      </w:r>
    </w:p>
    <w:p w14:paraId="0F9D3DE8" w14:textId="77777777" w:rsidR="00FA035D" w:rsidRPr="00FF587C" w:rsidRDefault="00FA035D" w:rsidP="00FA035D"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99A8BA"/>
          <w:kern w:val="0"/>
          <w:sz w:val="20"/>
          <w:szCs w:val="24"/>
        </w:rPr>
      </w:pPr>
      <w:r w:rsidRPr="00FF587C">
        <w:rPr>
          <w:rFonts w:ascii="Menlo" w:hAnsi="Menlo" w:cs="Menlo"/>
          <w:color w:val="ADA920"/>
          <w:kern w:val="0"/>
          <w:sz w:val="20"/>
          <w:szCs w:val="24"/>
        </w:rPr>
        <w:t xml:space="preserve">#define </w:t>
      </w:r>
      <w:r w:rsidRPr="00FF587C">
        <w:rPr>
          <w:rFonts w:ascii="Menlo" w:hAnsi="Menlo" w:cs="Menlo"/>
          <w:color w:val="7D7A1C"/>
          <w:kern w:val="0"/>
          <w:sz w:val="20"/>
          <w:szCs w:val="24"/>
        </w:rPr>
        <w:t xml:space="preserve">MESSAGE_MORE_DATA             </w:t>
      </w:r>
      <w:r w:rsidRPr="00FF587C">
        <w:rPr>
          <w:rFonts w:ascii="Menlo" w:hAnsi="Menlo" w:cs="Menlo"/>
          <w:color w:val="99A8BA"/>
          <w:kern w:val="0"/>
          <w:sz w:val="20"/>
          <w:szCs w:val="24"/>
        </w:rPr>
        <w:t>(</w:t>
      </w:r>
      <w:r w:rsidRPr="00FF587C">
        <w:rPr>
          <w:rFonts w:ascii="Menlo" w:hAnsi="Menlo" w:cs="Menlo"/>
          <w:color w:val="7D7A1C"/>
          <w:kern w:val="0"/>
          <w:sz w:val="20"/>
          <w:szCs w:val="24"/>
        </w:rPr>
        <w:t xml:space="preserve">SYSTEM_MESSAGE_BASE_ </w:t>
      </w:r>
      <w:r w:rsidRPr="00FF587C">
        <w:rPr>
          <w:rFonts w:ascii="Menlo" w:hAnsi="Menlo" w:cs="Menlo"/>
          <w:color w:val="99A8BA"/>
          <w:kern w:val="0"/>
          <w:sz w:val="20"/>
          <w:szCs w:val="24"/>
        </w:rPr>
        <w:t xml:space="preserve">+ </w:t>
      </w:r>
      <w:r w:rsidRPr="00FF587C">
        <w:rPr>
          <w:rFonts w:ascii="Menlo" w:hAnsi="Menlo" w:cs="Menlo"/>
          <w:color w:val="5684AD"/>
          <w:kern w:val="0"/>
          <w:sz w:val="20"/>
          <w:szCs w:val="24"/>
        </w:rPr>
        <w:t>33</w:t>
      </w:r>
      <w:r w:rsidRPr="00FF587C">
        <w:rPr>
          <w:rFonts w:ascii="Menlo" w:hAnsi="Menlo" w:cs="Menlo"/>
          <w:color w:val="99A8BA"/>
          <w:kern w:val="0"/>
          <w:sz w:val="20"/>
          <w:szCs w:val="24"/>
        </w:rPr>
        <w:t>)</w:t>
      </w:r>
    </w:p>
    <w:p w14:paraId="1E5CB165" w14:textId="77777777" w:rsidR="00FA035D" w:rsidRPr="00FF587C" w:rsidRDefault="00FA035D" w:rsidP="00FA035D"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99A8BA"/>
          <w:kern w:val="0"/>
          <w:sz w:val="20"/>
          <w:szCs w:val="24"/>
        </w:rPr>
      </w:pPr>
    </w:p>
    <w:p w14:paraId="650E2770" w14:textId="77777777" w:rsidR="00FA035D" w:rsidRPr="00FF587C" w:rsidRDefault="00FA035D" w:rsidP="00FA035D"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6D6D6D"/>
          <w:kern w:val="0"/>
          <w:sz w:val="20"/>
          <w:szCs w:val="24"/>
        </w:rPr>
      </w:pPr>
      <w:r w:rsidRPr="00FF587C">
        <w:rPr>
          <w:rFonts w:ascii="Menlo" w:hAnsi="Menlo" w:cs="Menlo"/>
          <w:color w:val="6D6D6D"/>
          <w:kern w:val="0"/>
          <w:sz w:val="20"/>
          <w:szCs w:val="24"/>
        </w:rPr>
        <w:t>/*!</w:t>
      </w:r>
    </w:p>
    <w:p w14:paraId="6B0BD2EB" w14:textId="77777777" w:rsidR="00FA035D" w:rsidRPr="00FF587C" w:rsidRDefault="00FA035D" w:rsidP="00FA035D"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6D6D6D"/>
          <w:kern w:val="0"/>
          <w:sz w:val="20"/>
          <w:szCs w:val="24"/>
        </w:rPr>
      </w:pPr>
      <w:r w:rsidRPr="00FF587C">
        <w:rPr>
          <w:rFonts w:ascii="Menlo" w:hAnsi="Menlo" w:cs="Menlo"/>
          <w:color w:val="6D6D6D"/>
          <w:kern w:val="0"/>
          <w:sz w:val="20"/>
          <w:szCs w:val="24"/>
        </w:rPr>
        <w:t xml:space="preserve">  A Sink has more space. The message content is a #MessageMoreSpace.</w:t>
      </w:r>
    </w:p>
    <w:p w14:paraId="3FA77C67" w14:textId="77777777" w:rsidR="00FA035D" w:rsidRPr="008E051A" w:rsidRDefault="00FA035D" w:rsidP="00FA035D"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6D6D6D"/>
          <w:kern w:val="0"/>
          <w:sz w:val="20"/>
          <w:szCs w:val="24"/>
        </w:rPr>
      </w:pPr>
      <w:r w:rsidRPr="00FF587C">
        <w:rPr>
          <w:rFonts w:ascii="Menlo" w:hAnsi="Menlo" w:cs="Menlo"/>
          <w:color w:val="6D6D6D"/>
          <w:kern w:val="0"/>
          <w:sz w:val="20"/>
          <w:szCs w:val="24"/>
        </w:rPr>
        <w:t xml:space="preserve">  This message is sent to any task associated with the Sink using MessageSinkTask().</w:t>
      </w:r>
    </w:p>
    <w:p w14:paraId="175C5F26" w14:textId="77777777" w:rsidR="00FA035D" w:rsidRPr="00FF587C" w:rsidRDefault="00FA035D" w:rsidP="00FA035D"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FF0000"/>
          <w:kern w:val="0"/>
          <w:sz w:val="20"/>
          <w:szCs w:val="24"/>
          <w:u w:val="single"/>
        </w:rPr>
      </w:pPr>
      <w:r w:rsidRPr="00FF587C">
        <w:rPr>
          <w:rFonts w:ascii="Menlo" w:hAnsi="Menlo" w:cs="Menlo"/>
          <w:color w:val="6D6D6D"/>
          <w:kern w:val="0"/>
          <w:sz w:val="20"/>
          <w:szCs w:val="24"/>
        </w:rPr>
        <w:t xml:space="preserve">  </w:t>
      </w:r>
      <w:r w:rsidRPr="00FF587C">
        <w:rPr>
          <w:rFonts w:ascii="Menlo" w:hAnsi="Menlo" w:cs="Menlo"/>
          <w:color w:val="FF0000"/>
          <w:kern w:val="0"/>
          <w:sz w:val="20"/>
          <w:szCs w:val="24"/>
          <w:u w:val="single"/>
        </w:rPr>
        <w:t>The frequency of this message can be controlled with #VM_SINK_MESSAGES.</w:t>
      </w:r>
    </w:p>
    <w:p w14:paraId="4DBB0594" w14:textId="77777777" w:rsidR="00FA035D" w:rsidRPr="00FF587C" w:rsidRDefault="00FA035D" w:rsidP="00FA035D"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6D6D6D"/>
          <w:kern w:val="0"/>
          <w:sz w:val="20"/>
          <w:szCs w:val="24"/>
        </w:rPr>
      </w:pPr>
      <w:r w:rsidRPr="00FF587C">
        <w:rPr>
          <w:rFonts w:ascii="Menlo" w:hAnsi="Menlo" w:cs="Menlo"/>
          <w:color w:val="6D6D6D"/>
          <w:kern w:val="0"/>
          <w:sz w:val="20"/>
          <w:szCs w:val="24"/>
        </w:rPr>
        <w:t xml:space="preserve"> */</w:t>
      </w:r>
    </w:p>
    <w:p w14:paraId="1AD1D144" w14:textId="77777777" w:rsidR="00FA035D" w:rsidRPr="00FF587C" w:rsidRDefault="00FA035D" w:rsidP="00FA035D"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99A8BA"/>
          <w:kern w:val="0"/>
          <w:sz w:val="20"/>
          <w:szCs w:val="24"/>
        </w:rPr>
      </w:pPr>
      <w:r w:rsidRPr="00FF587C">
        <w:rPr>
          <w:rFonts w:ascii="Menlo" w:hAnsi="Menlo" w:cs="Menlo"/>
          <w:color w:val="ADA920"/>
          <w:kern w:val="0"/>
          <w:sz w:val="20"/>
          <w:szCs w:val="24"/>
        </w:rPr>
        <w:t xml:space="preserve">#define </w:t>
      </w:r>
      <w:r w:rsidRPr="00FF587C">
        <w:rPr>
          <w:rFonts w:ascii="Menlo" w:hAnsi="Menlo" w:cs="Menlo"/>
          <w:color w:val="7D7A1C"/>
          <w:kern w:val="0"/>
          <w:sz w:val="20"/>
          <w:szCs w:val="24"/>
        </w:rPr>
        <w:t xml:space="preserve">MESSAGE_MORE_SPACE            </w:t>
      </w:r>
      <w:r w:rsidRPr="00FF587C">
        <w:rPr>
          <w:rFonts w:ascii="Menlo" w:hAnsi="Menlo" w:cs="Menlo"/>
          <w:color w:val="99A8BA"/>
          <w:kern w:val="0"/>
          <w:sz w:val="20"/>
          <w:szCs w:val="24"/>
        </w:rPr>
        <w:t>(</w:t>
      </w:r>
      <w:r w:rsidRPr="00FF587C">
        <w:rPr>
          <w:rFonts w:ascii="Menlo" w:hAnsi="Menlo" w:cs="Menlo"/>
          <w:color w:val="7D7A1C"/>
          <w:kern w:val="0"/>
          <w:sz w:val="20"/>
          <w:szCs w:val="24"/>
        </w:rPr>
        <w:t xml:space="preserve">SYSTEM_MESSAGE_BASE_ </w:t>
      </w:r>
      <w:r w:rsidRPr="00FF587C">
        <w:rPr>
          <w:rFonts w:ascii="Menlo" w:hAnsi="Menlo" w:cs="Menlo"/>
          <w:color w:val="99A8BA"/>
          <w:kern w:val="0"/>
          <w:sz w:val="20"/>
          <w:szCs w:val="24"/>
        </w:rPr>
        <w:t xml:space="preserve">+ </w:t>
      </w:r>
      <w:r w:rsidRPr="00FF587C">
        <w:rPr>
          <w:rFonts w:ascii="Menlo" w:hAnsi="Menlo" w:cs="Menlo"/>
          <w:color w:val="5684AD"/>
          <w:kern w:val="0"/>
          <w:sz w:val="20"/>
          <w:szCs w:val="24"/>
        </w:rPr>
        <w:t>34</w:t>
      </w:r>
      <w:r w:rsidRPr="00FF587C">
        <w:rPr>
          <w:rFonts w:ascii="Menlo" w:hAnsi="Menlo" w:cs="Menlo"/>
          <w:color w:val="99A8BA"/>
          <w:kern w:val="0"/>
          <w:sz w:val="20"/>
          <w:szCs w:val="24"/>
        </w:rPr>
        <w:t>)</w:t>
      </w:r>
    </w:p>
    <w:p w14:paraId="7E55D0A7" w14:textId="77777777" w:rsidR="00FA035D" w:rsidRPr="00FF587C" w:rsidRDefault="00FA035D" w:rsidP="00FA035D"/>
    <w:p w14:paraId="3D32844A" w14:textId="77777777" w:rsidR="00FA035D" w:rsidRDefault="00FA035D" w:rsidP="00FA035D">
      <w:r>
        <w:t>S</w:t>
      </w:r>
      <w:r>
        <w:rPr>
          <w:rFonts w:hint="eastAsia"/>
        </w:rPr>
        <w:t>pp在建立连接的时候（事件:</w:t>
      </w:r>
      <w:r w:rsidRPr="00420E60">
        <w:t xml:space="preserve"> </w:t>
      </w:r>
      <w:r>
        <w:t>CL_INTERNAL_RFCOMM_CONNECT_RES</w:t>
      </w:r>
      <w:r>
        <w:rPr>
          <w:rFonts w:hint="eastAsia"/>
        </w:rPr>
        <w:t>），</w:t>
      </w:r>
    </w:p>
    <w:p w14:paraId="5609DAD5" w14:textId="77777777" w:rsidR="00FA035D" w:rsidRPr="00601D43" w:rsidRDefault="00FA035D" w:rsidP="00FA035D"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99A8BA"/>
          <w:kern w:val="0"/>
          <w:sz w:val="18"/>
          <w:szCs w:val="18"/>
        </w:rPr>
      </w:pPr>
      <w:r w:rsidRPr="00601D43">
        <w:rPr>
          <w:rFonts w:ascii="Menlo" w:hAnsi="Menlo" w:cs="Menlo"/>
          <w:color w:val="BF6426"/>
          <w:kern w:val="0"/>
          <w:sz w:val="18"/>
          <w:szCs w:val="18"/>
        </w:rPr>
        <w:t xml:space="preserve">void </w:t>
      </w:r>
      <w:r w:rsidRPr="00601D43">
        <w:rPr>
          <w:rFonts w:ascii="Menlo" w:hAnsi="Menlo" w:cs="Menlo"/>
          <w:color w:val="FEBB5B"/>
          <w:kern w:val="0"/>
          <w:sz w:val="18"/>
          <w:szCs w:val="18"/>
        </w:rPr>
        <w:t>connectionHandleRfcommConnectRes</w:t>
      </w:r>
      <w:r w:rsidRPr="00601D43">
        <w:rPr>
          <w:rFonts w:ascii="Menlo" w:hAnsi="Menlo" w:cs="Menlo"/>
          <w:color w:val="99A8BA"/>
          <w:kern w:val="0"/>
          <w:sz w:val="18"/>
          <w:szCs w:val="18"/>
        </w:rPr>
        <w:t>(</w:t>
      </w:r>
      <w:r w:rsidRPr="00601D43">
        <w:rPr>
          <w:rFonts w:ascii="Menlo" w:hAnsi="Menlo" w:cs="Menlo"/>
          <w:color w:val="BF6426"/>
          <w:kern w:val="0"/>
          <w:sz w:val="18"/>
          <w:szCs w:val="18"/>
        </w:rPr>
        <w:t xml:space="preserve">const </w:t>
      </w:r>
      <w:r w:rsidRPr="00601D43">
        <w:rPr>
          <w:rFonts w:ascii="Menlo" w:hAnsi="Menlo" w:cs="Menlo"/>
          <w:color w:val="ABADC6"/>
          <w:kern w:val="0"/>
          <w:sz w:val="18"/>
          <w:szCs w:val="18"/>
        </w:rPr>
        <w:t>CL_INTERNAL_RFCOMM_CONNECT_RES_T</w:t>
      </w:r>
      <w:r w:rsidRPr="00601D43">
        <w:rPr>
          <w:rFonts w:ascii="Menlo" w:hAnsi="Menlo" w:cs="Menlo"/>
          <w:color w:val="99A8BA"/>
          <w:kern w:val="0"/>
          <w:sz w:val="18"/>
          <w:szCs w:val="18"/>
        </w:rPr>
        <w:t>* res)</w:t>
      </w:r>
    </w:p>
    <w:p w14:paraId="531CEFF3" w14:textId="77777777" w:rsidR="00FA035D" w:rsidRPr="00601D43" w:rsidRDefault="00FA035D" w:rsidP="00FA035D"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99A8BA"/>
          <w:kern w:val="0"/>
          <w:sz w:val="18"/>
          <w:szCs w:val="18"/>
        </w:rPr>
      </w:pPr>
      <w:r w:rsidRPr="00601D43">
        <w:rPr>
          <w:rFonts w:ascii="Menlo" w:hAnsi="Menlo" w:cs="Menlo"/>
          <w:color w:val="99A8BA"/>
          <w:kern w:val="0"/>
          <w:sz w:val="18"/>
          <w:szCs w:val="18"/>
        </w:rPr>
        <w:t>{</w:t>
      </w:r>
    </w:p>
    <w:p w14:paraId="182E1D90" w14:textId="77777777" w:rsidR="00FA035D" w:rsidRPr="00601D43" w:rsidRDefault="00FA035D" w:rsidP="00FA035D"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BF6426"/>
          <w:kern w:val="0"/>
          <w:sz w:val="18"/>
          <w:szCs w:val="18"/>
        </w:rPr>
      </w:pPr>
      <w:r w:rsidRPr="00601D43">
        <w:rPr>
          <w:rFonts w:ascii="Menlo" w:hAnsi="Menlo" w:cs="Menlo"/>
          <w:color w:val="99A8BA"/>
          <w:kern w:val="0"/>
          <w:sz w:val="18"/>
          <w:szCs w:val="18"/>
        </w:rPr>
        <w:t xml:space="preserve">    </w:t>
      </w:r>
      <w:r w:rsidRPr="00601D43">
        <w:rPr>
          <w:rFonts w:ascii="Menlo" w:hAnsi="Menlo" w:cs="Menlo"/>
          <w:color w:val="7D7A1C"/>
          <w:kern w:val="0"/>
          <w:sz w:val="18"/>
          <w:szCs w:val="18"/>
        </w:rPr>
        <w:t>MAKE_PRIM_T</w:t>
      </w:r>
      <w:r w:rsidRPr="00601D43">
        <w:rPr>
          <w:rFonts w:ascii="Menlo" w:hAnsi="Menlo" w:cs="Menlo"/>
          <w:color w:val="99A8BA"/>
          <w:kern w:val="0"/>
          <w:sz w:val="18"/>
          <w:szCs w:val="18"/>
        </w:rPr>
        <w:t>(RFC_SERVER_CONNECT_RSP)</w:t>
      </w:r>
      <w:r w:rsidRPr="00601D43">
        <w:rPr>
          <w:rFonts w:ascii="Menlo" w:hAnsi="Menlo" w:cs="Menlo"/>
          <w:color w:val="BF6426"/>
          <w:kern w:val="0"/>
          <w:sz w:val="18"/>
          <w:szCs w:val="18"/>
        </w:rPr>
        <w:t>;</w:t>
      </w:r>
    </w:p>
    <w:p w14:paraId="3C30E073" w14:textId="77777777" w:rsidR="00FA035D" w:rsidRPr="00601D43" w:rsidRDefault="00FA035D" w:rsidP="00FA035D"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BF6426"/>
          <w:kern w:val="0"/>
          <w:sz w:val="18"/>
          <w:szCs w:val="18"/>
        </w:rPr>
      </w:pPr>
      <w:r w:rsidRPr="00601D43">
        <w:rPr>
          <w:rFonts w:ascii="Menlo" w:hAnsi="Menlo" w:cs="Menlo"/>
          <w:color w:val="BF6426"/>
          <w:kern w:val="0"/>
          <w:sz w:val="18"/>
          <w:szCs w:val="18"/>
        </w:rPr>
        <w:t xml:space="preserve">    </w:t>
      </w:r>
      <w:r w:rsidRPr="00601D43">
        <w:rPr>
          <w:rFonts w:ascii="Menlo" w:hAnsi="Menlo" w:cs="Menlo"/>
          <w:color w:val="99A8BA"/>
          <w:kern w:val="0"/>
          <w:sz w:val="18"/>
          <w:szCs w:val="18"/>
        </w:rPr>
        <w:t>prim-&gt;</w:t>
      </w:r>
      <w:r w:rsidRPr="00601D43">
        <w:rPr>
          <w:rFonts w:ascii="Menlo" w:hAnsi="Menlo" w:cs="Menlo"/>
          <w:color w:val="805D94"/>
          <w:kern w:val="0"/>
          <w:sz w:val="18"/>
          <w:szCs w:val="18"/>
        </w:rPr>
        <w:t xml:space="preserve">conn_id </w:t>
      </w:r>
      <w:r w:rsidRPr="00601D43">
        <w:rPr>
          <w:rFonts w:ascii="Menlo" w:hAnsi="Menlo" w:cs="Menlo"/>
          <w:color w:val="99A8BA"/>
          <w:kern w:val="0"/>
          <w:sz w:val="18"/>
          <w:szCs w:val="18"/>
        </w:rPr>
        <w:t>= PanicZero(SinkGetRfcommConnId(res-&gt;</w:t>
      </w:r>
      <w:r w:rsidRPr="00601D43">
        <w:rPr>
          <w:rFonts w:ascii="Menlo" w:hAnsi="Menlo" w:cs="Menlo"/>
          <w:color w:val="805D94"/>
          <w:kern w:val="0"/>
          <w:sz w:val="18"/>
          <w:szCs w:val="18"/>
        </w:rPr>
        <w:t>sink</w:t>
      </w:r>
      <w:r w:rsidRPr="00601D43">
        <w:rPr>
          <w:rFonts w:ascii="Menlo" w:hAnsi="Menlo" w:cs="Menlo"/>
          <w:color w:val="99A8BA"/>
          <w:kern w:val="0"/>
          <w:sz w:val="18"/>
          <w:szCs w:val="18"/>
        </w:rPr>
        <w:t>))</w:t>
      </w:r>
      <w:r w:rsidRPr="00601D43">
        <w:rPr>
          <w:rFonts w:ascii="Menlo" w:hAnsi="Menlo" w:cs="Menlo"/>
          <w:color w:val="BF6426"/>
          <w:kern w:val="0"/>
          <w:sz w:val="18"/>
          <w:szCs w:val="18"/>
        </w:rPr>
        <w:t>;</w:t>
      </w:r>
    </w:p>
    <w:p w14:paraId="3A1F6C07" w14:textId="77777777" w:rsidR="00FA035D" w:rsidRPr="00601D43" w:rsidRDefault="00FA035D" w:rsidP="00FA035D"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FF0000"/>
          <w:kern w:val="0"/>
          <w:sz w:val="18"/>
          <w:szCs w:val="18"/>
          <w:u w:val="dotDotDash"/>
        </w:rPr>
      </w:pPr>
      <w:r w:rsidRPr="00601D43">
        <w:rPr>
          <w:rFonts w:ascii="Menlo" w:hAnsi="Menlo" w:cs="Menlo"/>
          <w:color w:val="BF6426"/>
          <w:kern w:val="0"/>
          <w:sz w:val="18"/>
          <w:szCs w:val="18"/>
        </w:rPr>
        <w:t xml:space="preserve">    </w:t>
      </w:r>
      <w:r w:rsidRPr="00601D43">
        <w:rPr>
          <w:rFonts w:ascii="Menlo" w:hAnsi="Menlo" w:cs="Menlo"/>
          <w:color w:val="FF0000"/>
          <w:kern w:val="0"/>
          <w:sz w:val="18"/>
          <w:szCs w:val="18"/>
          <w:u w:val="dotDotDash"/>
        </w:rPr>
        <w:t xml:space="preserve"> SourceConfigure( StreamSourceFromSink(res-&gt;sink), </w:t>
      </w:r>
      <w:r w:rsidRPr="00601D43">
        <w:rPr>
          <w:rFonts w:ascii="Menlo" w:hAnsi="Menlo" w:cs="Menlo"/>
          <w:i/>
          <w:iCs/>
          <w:color w:val="FF0000"/>
          <w:kern w:val="0"/>
          <w:sz w:val="18"/>
          <w:szCs w:val="18"/>
          <w:u w:val="dotDotDash"/>
        </w:rPr>
        <w:t>VM_SOURCE_MESSAGES</w:t>
      </w:r>
      <w:r w:rsidRPr="00601D43">
        <w:rPr>
          <w:rFonts w:ascii="Menlo" w:hAnsi="Menlo" w:cs="Menlo"/>
          <w:color w:val="FF0000"/>
          <w:kern w:val="0"/>
          <w:sz w:val="18"/>
          <w:szCs w:val="18"/>
          <w:u w:val="dotDotDash"/>
        </w:rPr>
        <w:t xml:space="preserve">, </w:t>
      </w:r>
      <w:r w:rsidRPr="00601D43">
        <w:rPr>
          <w:rFonts w:ascii="Menlo" w:hAnsi="Menlo" w:cs="Menlo"/>
          <w:i/>
          <w:iCs/>
          <w:color w:val="FF0000"/>
          <w:kern w:val="0"/>
          <w:sz w:val="18"/>
          <w:szCs w:val="18"/>
          <w:u w:val="dotDotDash"/>
        </w:rPr>
        <w:t>VM_MESSAGES_NONE</w:t>
      </w:r>
      <w:r w:rsidRPr="00601D43">
        <w:rPr>
          <w:rFonts w:ascii="Menlo" w:hAnsi="Menlo" w:cs="Menlo"/>
          <w:color w:val="FF0000"/>
          <w:kern w:val="0"/>
          <w:sz w:val="18"/>
          <w:szCs w:val="18"/>
          <w:u w:val="dotDotDash"/>
        </w:rPr>
        <w:t>);</w:t>
      </w:r>
    </w:p>
    <w:p w14:paraId="6280109F" w14:textId="77777777" w:rsidR="00FA035D" w:rsidRPr="00601D43" w:rsidRDefault="00FA035D" w:rsidP="00FA035D"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FF0000"/>
          <w:kern w:val="0"/>
          <w:sz w:val="18"/>
          <w:szCs w:val="18"/>
          <w:u w:val="dotDotDash"/>
        </w:rPr>
      </w:pPr>
      <w:r w:rsidRPr="00601D43">
        <w:rPr>
          <w:rFonts w:ascii="Menlo" w:hAnsi="Menlo" w:cs="Menlo"/>
          <w:color w:val="FF0000"/>
          <w:kern w:val="0"/>
          <w:sz w:val="18"/>
          <w:szCs w:val="18"/>
          <w:u w:val="dotDotDash"/>
        </w:rPr>
        <w:t xml:space="preserve">     MessageStreamTaskFromSink(res-&gt;sink, res-&gt;theAppTask);</w:t>
      </w:r>
    </w:p>
    <w:p w14:paraId="660A99EC" w14:textId="77777777" w:rsidR="00FA035D" w:rsidRPr="00601D43" w:rsidRDefault="00FA035D" w:rsidP="00FA035D"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BF6426"/>
          <w:kern w:val="0"/>
          <w:sz w:val="18"/>
          <w:szCs w:val="18"/>
        </w:rPr>
      </w:pPr>
    </w:p>
    <w:p w14:paraId="3FBFDDBB" w14:textId="77777777" w:rsidR="00FA035D" w:rsidRPr="00601D43" w:rsidRDefault="00FA035D" w:rsidP="00FA035D"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99A8BA"/>
          <w:kern w:val="0"/>
          <w:sz w:val="18"/>
          <w:szCs w:val="18"/>
        </w:rPr>
      </w:pPr>
      <w:r w:rsidRPr="00601D43">
        <w:rPr>
          <w:rFonts w:ascii="Menlo" w:hAnsi="Menlo" w:cs="Menlo"/>
          <w:color w:val="BF6426"/>
          <w:kern w:val="0"/>
          <w:sz w:val="18"/>
          <w:szCs w:val="18"/>
        </w:rPr>
        <w:t xml:space="preserve">    if </w:t>
      </w:r>
      <w:r w:rsidRPr="00601D43">
        <w:rPr>
          <w:rFonts w:ascii="Menlo" w:hAnsi="Menlo" w:cs="Menlo"/>
          <w:color w:val="99A8BA"/>
          <w:kern w:val="0"/>
          <w:sz w:val="18"/>
          <w:szCs w:val="18"/>
        </w:rPr>
        <w:t>(res-&gt;response)</w:t>
      </w:r>
    </w:p>
    <w:p w14:paraId="3EAA3775" w14:textId="77777777" w:rsidR="00FA035D" w:rsidRPr="00601D43" w:rsidRDefault="00FA035D" w:rsidP="00FA035D"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99A8BA"/>
          <w:kern w:val="0"/>
          <w:sz w:val="18"/>
          <w:szCs w:val="18"/>
        </w:rPr>
      </w:pPr>
      <w:r w:rsidRPr="00601D43">
        <w:rPr>
          <w:rFonts w:ascii="Menlo" w:hAnsi="Menlo" w:cs="Menlo"/>
          <w:color w:val="99A8BA"/>
          <w:kern w:val="0"/>
          <w:sz w:val="18"/>
          <w:szCs w:val="18"/>
        </w:rPr>
        <w:t xml:space="preserve">    {</w:t>
      </w:r>
    </w:p>
    <w:p w14:paraId="231E6C41" w14:textId="77777777" w:rsidR="00FA035D" w:rsidRPr="00601D43" w:rsidRDefault="00FA035D" w:rsidP="00FA035D"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BF6426"/>
          <w:kern w:val="0"/>
          <w:sz w:val="18"/>
          <w:szCs w:val="18"/>
        </w:rPr>
      </w:pPr>
      <w:r w:rsidRPr="00601D43">
        <w:rPr>
          <w:rFonts w:ascii="Menlo" w:hAnsi="Menlo" w:cs="Menlo"/>
          <w:color w:val="99A8BA"/>
          <w:kern w:val="0"/>
          <w:sz w:val="18"/>
          <w:szCs w:val="18"/>
        </w:rPr>
        <w:t xml:space="preserve">        prim-&gt;</w:t>
      </w:r>
      <w:r w:rsidRPr="00601D43">
        <w:rPr>
          <w:rFonts w:ascii="Menlo" w:hAnsi="Menlo" w:cs="Menlo"/>
          <w:color w:val="805D94"/>
          <w:kern w:val="0"/>
          <w:sz w:val="18"/>
          <w:szCs w:val="18"/>
        </w:rPr>
        <w:t xml:space="preserve">response </w:t>
      </w:r>
      <w:r w:rsidRPr="00601D43">
        <w:rPr>
          <w:rFonts w:ascii="Menlo" w:hAnsi="Menlo" w:cs="Menlo"/>
          <w:color w:val="99A8BA"/>
          <w:kern w:val="0"/>
          <w:sz w:val="18"/>
          <w:szCs w:val="18"/>
        </w:rPr>
        <w:t xml:space="preserve">= </w:t>
      </w:r>
      <w:r w:rsidRPr="00601D43">
        <w:rPr>
          <w:rFonts w:ascii="Menlo" w:hAnsi="Menlo" w:cs="Menlo"/>
          <w:i/>
          <w:iCs/>
          <w:color w:val="85609A"/>
          <w:kern w:val="0"/>
          <w:sz w:val="18"/>
          <w:szCs w:val="18"/>
        </w:rPr>
        <w:t>RFC_ACCEPT_SERVER_CONNECTION</w:t>
      </w:r>
      <w:r w:rsidRPr="00601D43">
        <w:rPr>
          <w:rFonts w:ascii="Menlo" w:hAnsi="Menlo" w:cs="Menlo"/>
          <w:color w:val="BF6426"/>
          <w:kern w:val="0"/>
          <w:sz w:val="18"/>
          <w:szCs w:val="18"/>
        </w:rPr>
        <w:t>;</w:t>
      </w:r>
    </w:p>
    <w:p w14:paraId="612BD0E7" w14:textId="77777777" w:rsidR="00FA035D" w:rsidRPr="00601D43" w:rsidRDefault="00FA035D" w:rsidP="00FA035D"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99A8BA"/>
          <w:kern w:val="0"/>
          <w:sz w:val="18"/>
          <w:szCs w:val="18"/>
        </w:rPr>
      </w:pPr>
      <w:r w:rsidRPr="00601D43">
        <w:rPr>
          <w:rFonts w:ascii="Menlo" w:hAnsi="Menlo" w:cs="Menlo"/>
          <w:color w:val="BF6426"/>
          <w:kern w:val="0"/>
          <w:sz w:val="18"/>
          <w:szCs w:val="18"/>
        </w:rPr>
        <w:t xml:space="preserve">    </w:t>
      </w:r>
      <w:r w:rsidRPr="00601D43">
        <w:rPr>
          <w:rFonts w:ascii="Menlo" w:hAnsi="Menlo" w:cs="Menlo"/>
          <w:color w:val="99A8BA"/>
          <w:kern w:val="0"/>
          <w:sz w:val="18"/>
          <w:szCs w:val="18"/>
        </w:rPr>
        <w:t>}</w:t>
      </w:r>
    </w:p>
    <w:p w14:paraId="68FA1F35" w14:textId="77777777" w:rsidR="00FA035D" w:rsidRPr="00601D43" w:rsidRDefault="00FA035D" w:rsidP="00FA035D"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BF6426"/>
          <w:kern w:val="0"/>
          <w:sz w:val="18"/>
          <w:szCs w:val="18"/>
        </w:rPr>
      </w:pPr>
      <w:r w:rsidRPr="00601D43">
        <w:rPr>
          <w:rFonts w:ascii="Menlo" w:hAnsi="Menlo" w:cs="Menlo"/>
          <w:color w:val="99A8BA"/>
          <w:kern w:val="0"/>
          <w:sz w:val="18"/>
          <w:szCs w:val="18"/>
        </w:rPr>
        <w:t xml:space="preserve">    </w:t>
      </w:r>
      <w:r w:rsidRPr="00601D43">
        <w:rPr>
          <w:rFonts w:ascii="Menlo" w:hAnsi="Menlo" w:cs="Menlo"/>
          <w:color w:val="BF6426"/>
          <w:kern w:val="0"/>
          <w:sz w:val="18"/>
          <w:szCs w:val="18"/>
        </w:rPr>
        <w:t>else</w:t>
      </w:r>
    </w:p>
    <w:p w14:paraId="5E8C26AB" w14:textId="77777777" w:rsidR="00FA035D" w:rsidRPr="00601D43" w:rsidRDefault="00FA035D" w:rsidP="00FA035D"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99A8BA"/>
          <w:kern w:val="0"/>
          <w:sz w:val="18"/>
          <w:szCs w:val="18"/>
        </w:rPr>
      </w:pPr>
      <w:r w:rsidRPr="00601D43">
        <w:rPr>
          <w:rFonts w:ascii="Menlo" w:hAnsi="Menlo" w:cs="Menlo"/>
          <w:color w:val="BF6426"/>
          <w:kern w:val="0"/>
          <w:sz w:val="18"/>
          <w:szCs w:val="18"/>
        </w:rPr>
        <w:t xml:space="preserve">    </w:t>
      </w:r>
      <w:r w:rsidRPr="00601D43">
        <w:rPr>
          <w:rFonts w:ascii="Menlo" w:hAnsi="Menlo" w:cs="Menlo"/>
          <w:color w:val="99A8BA"/>
          <w:kern w:val="0"/>
          <w:sz w:val="18"/>
          <w:szCs w:val="18"/>
        </w:rPr>
        <w:t>{</w:t>
      </w:r>
    </w:p>
    <w:p w14:paraId="41B455F9" w14:textId="77777777" w:rsidR="00FA035D" w:rsidRPr="00601D43" w:rsidRDefault="00FA035D" w:rsidP="00FA035D"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BF6426"/>
          <w:kern w:val="0"/>
          <w:sz w:val="18"/>
          <w:szCs w:val="18"/>
        </w:rPr>
      </w:pPr>
      <w:r w:rsidRPr="00601D43">
        <w:rPr>
          <w:rFonts w:ascii="Menlo" w:hAnsi="Menlo" w:cs="Menlo"/>
          <w:color w:val="99A8BA"/>
          <w:kern w:val="0"/>
          <w:sz w:val="18"/>
          <w:szCs w:val="18"/>
        </w:rPr>
        <w:t xml:space="preserve">        prim-&gt;</w:t>
      </w:r>
      <w:r w:rsidRPr="00601D43">
        <w:rPr>
          <w:rFonts w:ascii="Menlo" w:hAnsi="Menlo" w:cs="Menlo"/>
          <w:color w:val="805D94"/>
          <w:kern w:val="0"/>
          <w:sz w:val="18"/>
          <w:szCs w:val="18"/>
        </w:rPr>
        <w:t xml:space="preserve">response </w:t>
      </w:r>
      <w:r w:rsidRPr="00601D43">
        <w:rPr>
          <w:rFonts w:ascii="Menlo" w:hAnsi="Menlo" w:cs="Menlo"/>
          <w:color w:val="99A8BA"/>
          <w:kern w:val="0"/>
          <w:sz w:val="18"/>
          <w:szCs w:val="18"/>
        </w:rPr>
        <w:t xml:space="preserve">= </w:t>
      </w:r>
      <w:r w:rsidRPr="00601D43">
        <w:rPr>
          <w:rFonts w:ascii="Menlo" w:hAnsi="Menlo" w:cs="Menlo"/>
          <w:i/>
          <w:iCs/>
          <w:color w:val="85609A"/>
          <w:kern w:val="0"/>
          <w:sz w:val="18"/>
          <w:szCs w:val="18"/>
        </w:rPr>
        <w:t>RFC_DECLINE_SERVER_CONNECTION</w:t>
      </w:r>
      <w:r w:rsidRPr="00601D43">
        <w:rPr>
          <w:rFonts w:ascii="Menlo" w:hAnsi="Menlo" w:cs="Menlo"/>
          <w:color w:val="BF6426"/>
          <w:kern w:val="0"/>
          <w:sz w:val="18"/>
          <w:szCs w:val="18"/>
        </w:rPr>
        <w:t>;</w:t>
      </w:r>
    </w:p>
    <w:p w14:paraId="3E5301DB" w14:textId="77777777" w:rsidR="00FA035D" w:rsidRPr="00601D43" w:rsidRDefault="00FA035D" w:rsidP="00FA035D"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99A8BA"/>
          <w:kern w:val="0"/>
          <w:sz w:val="18"/>
          <w:szCs w:val="18"/>
        </w:rPr>
      </w:pPr>
      <w:r w:rsidRPr="00601D43">
        <w:rPr>
          <w:rFonts w:ascii="Menlo" w:hAnsi="Menlo" w:cs="Menlo"/>
          <w:color w:val="BF6426"/>
          <w:kern w:val="0"/>
          <w:sz w:val="18"/>
          <w:szCs w:val="18"/>
        </w:rPr>
        <w:t xml:space="preserve">    </w:t>
      </w:r>
      <w:r w:rsidRPr="00601D43">
        <w:rPr>
          <w:rFonts w:ascii="Menlo" w:hAnsi="Menlo" w:cs="Menlo"/>
          <w:color w:val="99A8BA"/>
          <w:kern w:val="0"/>
          <w:sz w:val="18"/>
          <w:szCs w:val="18"/>
        </w:rPr>
        <w:t>}</w:t>
      </w:r>
    </w:p>
    <w:p w14:paraId="117B0494" w14:textId="77777777" w:rsidR="00FA035D" w:rsidRPr="00601D43" w:rsidRDefault="00FA035D" w:rsidP="00FA035D"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BF6426"/>
          <w:kern w:val="0"/>
          <w:sz w:val="18"/>
          <w:szCs w:val="18"/>
        </w:rPr>
      </w:pPr>
      <w:r w:rsidRPr="00601D43">
        <w:rPr>
          <w:rFonts w:ascii="Menlo" w:hAnsi="Menlo" w:cs="Menlo"/>
          <w:color w:val="99A8BA"/>
          <w:kern w:val="0"/>
          <w:sz w:val="18"/>
          <w:szCs w:val="18"/>
        </w:rPr>
        <w:t xml:space="preserve">    prim-&gt;max_payload_size      = res-&gt;config.max_payload_size</w:t>
      </w:r>
      <w:r w:rsidRPr="00601D43">
        <w:rPr>
          <w:rFonts w:ascii="Menlo" w:hAnsi="Menlo" w:cs="Menlo"/>
          <w:color w:val="BF6426"/>
          <w:kern w:val="0"/>
          <w:sz w:val="18"/>
          <w:szCs w:val="18"/>
        </w:rPr>
        <w:t>;</w:t>
      </w:r>
    </w:p>
    <w:p w14:paraId="376B6953" w14:textId="77777777" w:rsidR="00FA035D" w:rsidRPr="00601D43" w:rsidRDefault="00FA035D" w:rsidP="00FA035D"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BF6426"/>
          <w:kern w:val="0"/>
          <w:sz w:val="18"/>
          <w:szCs w:val="18"/>
        </w:rPr>
      </w:pPr>
    </w:p>
    <w:p w14:paraId="2EB45A8A" w14:textId="77777777" w:rsidR="00FA035D" w:rsidRPr="00601D43" w:rsidRDefault="00FA035D" w:rsidP="00FA035D"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6D6D6D"/>
          <w:kern w:val="0"/>
          <w:sz w:val="18"/>
          <w:szCs w:val="18"/>
        </w:rPr>
      </w:pPr>
      <w:r w:rsidRPr="00601D43">
        <w:rPr>
          <w:rFonts w:ascii="Menlo" w:hAnsi="Menlo" w:cs="Menlo"/>
          <w:color w:val="BF6426"/>
          <w:kern w:val="0"/>
          <w:sz w:val="18"/>
          <w:szCs w:val="18"/>
        </w:rPr>
        <w:t xml:space="preserve">    </w:t>
      </w:r>
      <w:r w:rsidRPr="00601D43">
        <w:rPr>
          <w:rFonts w:ascii="Menlo" w:hAnsi="Menlo" w:cs="Menlo"/>
          <w:color w:val="6D6D6D"/>
          <w:kern w:val="0"/>
          <w:sz w:val="18"/>
          <w:szCs w:val="18"/>
        </w:rPr>
        <w:t>/* Modem Status parameters to be used during connection</w:t>
      </w:r>
    </w:p>
    <w:p w14:paraId="58021B40" w14:textId="77777777" w:rsidR="00FA035D" w:rsidRPr="00601D43" w:rsidRDefault="00FA035D" w:rsidP="00FA035D"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6D6D6D"/>
          <w:kern w:val="0"/>
          <w:sz w:val="18"/>
          <w:szCs w:val="18"/>
        </w:rPr>
      </w:pPr>
      <w:r w:rsidRPr="00601D43">
        <w:rPr>
          <w:rFonts w:ascii="Menlo" w:hAnsi="Menlo" w:cs="Menlo"/>
          <w:color w:val="6D6D6D"/>
          <w:kern w:val="0"/>
          <w:sz w:val="18"/>
          <w:szCs w:val="18"/>
        </w:rPr>
        <w:t xml:space="preserve">     */</w:t>
      </w:r>
    </w:p>
    <w:p w14:paraId="63DC4C27" w14:textId="77777777" w:rsidR="00FA035D" w:rsidRPr="00601D43" w:rsidRDefault="00FA035D" w:rsidP="00FA035D"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BF6426"/>
          <w:kern w:val="0"/>
          <w:sz w:val="18"/>
          <w:szCs w:val="18"/>
        </w:rPr>
      </w:pPr>
      <w:r w:rsidRPr="00601D43">
        <w:rPr>
          <w:rFonts w:ascii="Menlo" w:hAnsi="Menlo" w:cs="Menlo"/>
          <w:color w:val="6D6D6D"/>
          <w:kern w:val="0"/>
          <w:sz w:val="18"/>
          <w:szCs w:val="18"/>
        </w:rPr>
        <w:lastRenderedPageBreak/>
        <w:t xml:space="preserve">    </w:t>
      </w:r>
      <w:r w:rsidRPr="00601D43">
        <w:rPr>
          <w:rFonts w:ascii="Menlo" w:hAnsi="Menlo" w:cs="Menlo"/>
          <w:color w:val="99A8BA"/>
          <w:kern w:val="0"/>
          <w:sz w:val="18"/>
          <w:szCs w:val="18"/>
        </w:rPr>
        <w:t xml:space="preserve">prim-&gt;modem_signal  = res-&gt;config.modem_signal &amp; </w:t>
      </w:r>
      <w:r w:rsidRPr="00601D43">
        <w:rPr>
          <w:rFonts w:ascii="Menlo" w:hAnsi="Menlo" w:cs="Menlo"/>
          <w:color w:val="7D7A1C"/>
          <w:kern w:val="0"/>
          <w:sz w:val="18"/>
          <w:szCs w:val="18"/>
        </w:rPr>
        <w:t>MODEM_SIGNAL_MASK</w:t>
      </w:r>
      <w:r w:rsidRPr="00601D43">
        <w:rPr>
          <w:rFonts w:ascii="Menlo" w:hAnsi="Menlo" w:cs="Menlo"/>
          <w:color w:val="BF6426"/>
          <w:kern w:val="0"/>
          <w:sz w:val="18"/>
          <w:szCs w:val="18"/>
        </w:rPr>
        <w:t>;</w:t>
      </w:r>
    </w:p>
    <w:p w14:paraId="15624F35" w14:textId="77777777" w:rsidR="00FA035D" w:rsidRPr="00601D43" w:rsidRDefault="00FA035D" w:rsidP="00FA035D"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BF6426"/>
          <w:kern w:val="0"/>
          <w:sz w:val="18"/>
          <w:szCs w:val="18"/>
        </w:rPr>
      </w:pPr>
      <w:r w:rsidRPr="00601D43">
        <w:rPr>
          <w:rFonts w:ascii="Menlo" w:hAnsi="Menlo" w:cs="Menlo"/>
          <w:color w:val="BF6426"/>
          <w:kern w:val="0"/>
          <w:sz w:val="18"/>
          <w:szCs w:val="18"/>
        </w:rPr>
        <w:t xml:space="preserve">    </w:t>
      </w:r>
      <w:r w:rsidRPr="00601D43">
        <w:rPr>
          <w:rFonts w:ascii="Menlo" w:hAnsi="Menlo" w:cs="Menlo"/>
          <w:color w:val="99A8BA"/>
          <w:kern w:val="0"/>
          <w:sz w:val="18"/>
          <w:szCs w:val="18"/>
        </w:rPr>
        <w:t>prim-&gt;break_signal  = encode_break_signal(res-&gt;config.break_signal)</w:t>
      </w:r>
      <w:r w:rsidRPr="00601D43">
        <w:rPr>
          <w:rFonts w:ascii="Menlo" w:hAnsi="Menlo" w:cs="Menlo"/>
          <w:color w:val="BF6426"/>
          <w:kern w:val="0"/>
          <w:sz w:val="18"/>
          <w:szCs w:val="18"/>
        </w:rPr>
        <w:t>;</w:t>
      </w:r>
    </w:p>
    <w:p w14:paraId="77857253" w14:textId="77777777" w:rsidR="00FA035D" w:rsidRPr="00601D43" w:rsidRDefault="00FA035D" w:rsidP="00FA035D"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BF6426"/>
          <w:kern w:val="0"/>
          <w:sz w:val="18"/>
          <w:szCs w:val="18"/>
        </w:rPr>
      </w:pPr>
      <w:r w:rsidRPr="00601D43">
        <w:rPr>
          <w:rFonts w:ascii="Menlo" w:hAnsi="Menlo" w:cs="Menlo"/>
          <w:color w:val="BF6426"/>
          <w:kern w:val="0"/>
          <w:sz w:val="18"/>
          <w:szCs w:val="18"/>
        </w:rPr>
        <w:t xml:space="preserve">    </w:t>
      </w:r>
      <w:r w:rsidRPr="00601D43">
        <w:rPr>
          <w:rFonts w:ascii="Menlo" w:hAnsi="Menlo" w:cs="Menlo"/>
          <w:color w:val="99A8BA"/>
          <w:kern w:val="0"/>
          <w:sz w:val="18"/>
          <w:szCs w:val="18"/>
        </w:rPr>
        <w:t>prim-&gt;msc_timeout   = res-&gt;config.msc_timeout</w:t>
      </w:r>
      <w:r w:rsidRPr="00601D43">
        <w:rPr>
          <w:rFonts w:ascii="Menlo" w:hAnsi="Menlo" w:cs="Menlo"/>
          <w:color w:val="BF6426"/>
          <w:kern w:val="0"/>
          <w:sz w:val="18"/>
          <w:szCs w:val="18"/>
        </w:rPr>
        <w:t>;</w:t>
      </w:r>
    </w:p>
    <w:p w14:paraId="557FE4B2" w14:textId="77777777" w:rsidR="00FA035D" w:rsidRPr="00601D43" w:rsidRDefault="00FA035D" w:rsidP="00FA035D"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BF6426"/>
          <w:kern w:val="0"/>
          <w:sz w:val="18"/>
          <w:szCs w:val="18"/>
        </w:rPr>
      </w:pPr>
    </w:p>
    <w:p w14:paraId="267554F6" w14:textId="77777777" w:rsidR="00FA035D" w:rsidRPr="00601D43" w:rsidRDefault="00FA035D" w:rsidP="00FA035D"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6D6D6D"/>
          <w:kern w:val="0"/>
          <w:sz w:val="18"/>
          <w:szCs w:val="18"/>
        </w:rPr>
      </w:pPr>
      <w:r w:rsidRPr="00601D43">
        <w:rPr>
          <w:rFonts w:ascii="Menlo" w:hAnsi="Menlo" w:cs="Menlo"/>
          <w:color w:val="BF6426"/>
          <w:kern w:val="0"/>
          <w:sz w:val="18"/>
          <w:szCs w:val="18"/>
        </w:rPr>
        <w:t xml:space="preserve">    </w:t>
      </w:r>
      <w:r w:rsidRPr="00601D43">
        <w:rPr>
          <w:rFonts w:ascii="Menlo" w:hAnsi="Menlo" w:cs="Menlo"/>
          <w:color w:val="6D6D6D"/>
          <w:kern w:val="0"/>
          <w:sz w:val="18"/>
          <w:szCs w:val="18"/>
        </w:rPr>
        <w:t xml:space="preserve">/* The following parameters are for AMP or have default values for </w:t>
      </w:r>
    </w:p>
    <w:p w14:paraId="7E49221A" w14:textId="77777777" w:rsidR="00FA035D" w:rsidRPr="00601D43" w:rsidRDefault="00FA035D" w:rsidP="00FA035D"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6D6D6D"/>
          <w:kern w:val="0"/>
          <w:sz w:val="18"/>
          <w:szCs w:val="18"/>
        </w:rPr>
      </w:pPr>
      <w:r w:rsidRPr="00601D43">
        <w:rPr>
          <w:rFonts w:ascii="Menlo" w:hAnsi="Menlo" w:cs="Menlo"/>
          <w:color w:val="6D6D6D"/>
          <w:kern w:val="0"/>
          <w:sz w:val="18"/>
          <w:szCs w:val="18"/>
        </w:rPr>
        <w:t xml:space="preserve">     * streams.</w:t>
      </w:r>
    </w:p>
    <w:p w14:paraId="56AE3D40" w14:textId="77777777" w:rsidR="00FA035D" w:rsidRPr="00601D43" w:rsidRDefault="00FA035D" w:rsidP="00FA035D"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6D6D6D"/>
          <w:kern w:val="0"/>
          <w:sz w:val="18"/>
          <w:szCs w:val="18"/>
        </w:rPr>
      </w:pPr>
      <w:r w:rsidRPr="00601D43">
        <w:rPr>
          <w:rFonts w:ascii="Menlo" w:hAnsi="Menlo" w:cs="Menlo"/>
          <w:color w:val="6D6D6D"/>
          <w:kern w:val="0"/>
          <w:sz w:val="18"/>
          <w:szCs w:val="18"/>
        </w:rPr>
        <w:t xml:space="preserve">     */</w:t>
      </w:r>
    </w:p>
    <w:p w14:paraId="75709930" w14:textId="77777777" w:rsidR="00FA035D" w:rsidRPr="00601D43" w:rsidRDefault="00FA035D" w:rsidP="00FA035D"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BF6426"/>
          <w:kern w:val="0"/>
          <w:sz w:val="18"/>
          <w:szCs w:val="18"/>
        </w:rPr>
      </w:pPr>
      <w:r w:rsidRPr="00601D43">
        <w:rPr>
          <w:rFonts w:ascii="Menlo" w:hAnsi="Menlo" w:cs="Menlo"/>
          <w:color w:val="6D6D6D"/>
          <w:kern w:val="0"/>
          <w:sz w:val="18"/>
          <w:szCs w:val="18"/>
        </w:rPr>
        <w:t xml:space="preserve">    </w:t>
      </w:r>
      <w:r w:rsidRPr="00601D43">
        <w:rPr>
          <w:rFonts w:ascii="Menlo" w:hAnsi="Menlo" w:cs="Menlo"/>
          <w:color w:val="99A8BA"/>
          <w:kern w:val="0"/>
          <w:sz w:val="18"/>
          <w:szCs w:val="18"/>
        </w:rPr>
        <w:t>prim-&gt;</w:t>
      </w:r>
      <w:r w:rsidRPr="00601D43">
        <w:rPr>
          <w:rFonts w:ascii="Menlo" w:hAnsi="Menlo" w:cs="Menlo"/>
          <w:color w:val="805D94"/>
          <w:kern w:val="0"/>
          <w:sz w:val="18"/>
          <w:szCs w:val="18"/>
        </w:rPr>
        <w:t xml:space="preserve">flags </w:t>
      </w:r>
      <w:r w:rsidRPr="00601D43">
        <w:rPr>
          <w:rFonts w:ascii="Menlo" w:hAnsi="Menlo" w:cs="Menlo"/>
          <w:color w:val="99A8BA"/>
          <w:kern w:val="0"/>
          <w:sz w:val="18"/>
          <w:szCs w:val="18"/>
        </w:rPr>
        <w:t xml:space="preserve">= </w:t>
      </w:r>
      <w:r w:rsidRPr="00601D43">
        <w:rPr>
          <w:rFonts w:ascii="Menlo" w:hAnsi="Menlo" w:cs="Menlo"/>
          <w:color w:val="5684AD"/>
          <w:kern w:val="0"/>
          <w:sz w:val="18"/>
          <w:szCs w:val="18"/>
        </w:rPr>
        <w:t>0</w:t>
      </w:r>
      <w:r w:rsidRPr="00601D43">
        <w:rPr>
          <w:rFonts w:ascii="Menlo" w:hAnsi="Menlo" w:cs="Menlo"/>
          <w:color w:val="BF6426"/>
          <w:kern w:val="0"/>
          <w:sz w:val="18"/>
          <w:szCs w:val="18"/>
        </w:rPr>
        <w:t>;</w:t>
      </w:r>
    </w:p>
    <w:p w14:paraId="7BB1B793" w14:textId="77777777" w:rsidR="00FA035D" w:rsidRPr="00601D43" w:rsidRDefault="00FA035D" w:rsidP="00FA035D"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BF6426"/>
          <w:kern w:val="0"/>
          <w:sz w:val="18"/>
          <w:szCs w:val="18"/>
        </w:rPr>
      </w:pPr>
      <w:r w:rsidRPr="00601D43">
        <w:rPr>
          <w:rFonts w:ascii="Menlo" w:hAnsi="Menlo" w:cs="Menlo"/>
          <w:color w:val="BF6426"/>
          <w:kern w:val="0"/>
          <w:sz w:val="18"/>
          <w:szCs w:val="18"/>
        </w:rPr>
        <w:t xml:space="preserve">    </w:t>
      </w:r>
      <w:r w:rsidRPr="00601D43">
        <w:rPr>
          <w:rFonts w:ascii="Menlo" w:hAnsi="Menlo" w:cs="Menlo"/>
          <w:color w:val="99A8BA"/>
          <w:kern w:val="0"/>
          <w:sz w:val="18"/>
          <w:szCs w:val="18"/>
        </w:rPr>
        <w:t>prim-&gt;</w:t>
      </w:r>
      <w:r w:rsidRPr="00601D43">
        <w:rPr>
          <w:rFonts w:ascii="Menlo" w:hAnsi="Menlo" w:cs="Menlo"/>
          <w:color w:val="805D94"/>
          <w:kern w:val="0"/>
          <w:sz w:val="18"/>
          <w:szCs w:val="18"/>
        </w:rPr>
        <w:t xml:space="preserve">priority </w:t>
      </w:r>
      <w:r w:rsidRPr="00601D43">
        <w:rPr>
          <w:rFonts w:ascii="Menlo" w:hAnsi="Menlo" w:cs="Menlo"/>
          <w:color w:val="99A8BA"/>
          <w:kern w:val="0"/>
          <w:sz w:val="18"/>
          <w:szCs w:val="18"/>
        </w:rPr>
        <w:t xml:space="preserve">= </w:t>
      </w:r>
      <w:r w:rsidRPr="00601D43">
        <w:rPr>
          <w:rFonts w:ascii="Menlo" w:hAnsi="Menlo" w:cs="Menlo"/>
          <w:color w:val="5684AD"/>
          <w:kern w:val="0"/>
          <w:sz w:val="18"/>
          <w:szCs w:val="18"/>
        </w:rPr>
        <w:t>0</w:t>
      </w:r>
      <w:r w:rsidRPr="00601D43">
        <w:rPr>
          <w:rFonts w:ascii="Menlo" w:hAnsi="Menlo" w:cs="Menlo"/>
          <w:color w:val="BF6426"/>
          <w:kern w:val="0"/>
          <w:sz w:val="18"/>
          <w:szCs w:val="18"/>
        </w:rPr>
        <w:t>;</w:t>
      </w:r>
    </w:p>
    <w:p w14:paraId="6BDC8D64" w14:textId="77777777" w:rsidR="00FA035D" w:rsidRPr="00601D43" w:rsidRDefault="00FA035D" w:rsidP="00FA035D"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BF6426"/>
          <w:kern w:val="0"/>
          <w:sz w:val="18"/>
          <w:szCs w:val="18"/>
        </w:rPr>
      </w:pPr>
      <w:r w:rsidRPr="00601D43">
        <w:rPr>
          <w:rFonts w:ascii="Menlo" w:hAnsi="Menlo" w:cs="Menlo"/>
          <w:color w:val="BF6426"/>
          <w:kern w:val="0"/>
          <w:sz w:val="18"/>
          <w:szCs w:val="18"/>
        </w:rPr>
        <w:t xml:space="preserve">    </w:t>
      </w:r>
      <w:r w:rsidRPr="00601D43">
        <w:rPr>
          <w:rFonts w:ascii="Menlo" w:hAnsi="Menlo" w:cs="Menlo"/>
          <w:color w:val="99A8BA"/>
          <w:kern w:val="0"/>
          <w:sz w:val="18"/>
          <w:szCs w:val="18"/>
        </w:rPr>
        <w:t>prim-&gt;</w:t>
      </w:r>
      <w:r w:rsidRPr="00601D43">
        <w:rPr>
          <w:rFonts w:ascii="Menlo" w:hAnsi="Menlo" w:cs="Menlo"/>
          <w:color w:val="805D94"/>
          <w:kern w:val="0"/>
          <w:sz w:val="18"/>
          <w:szCs w:val="18"/>
        </w:rPr>
        <w:t xml:space="preserve">total_credits </w:t>
      </w:r>
      <w:r w:rsidRPr="00601D43">
        <w:rPr>
          <w:rFonts w:ascii="Menlo" w:hAnsi="Menlo" w:cs="Menlo"/>
          <w:color w:val="99A8BA"/>
          <w:kern w:val="0"/>
          <w:sz w:val="18"/>
          <w:szCs w:val="18"/>
        </w:rPr>
        <w:t xml:space="preserve">= </w:t>
      </w:r>
      <w:r w:rsidRPr="00601D43">
        <w:rPr>
          <w:rFonts w:ascii="Menlo" w:hAnsi="Menlo" w:cs="Menlo"/>
          <w:color w:val="5684AD"/>
          <w:kern w:val="0"/>
          <w:sz w:val="18"/>
          <w:szCs w:val="18"/>
        </w:rPr>
        <w:t>0</w:t>
      </w:r>
      <w:r w:rsidRPr="00601D43">
        <w:rPr>
          <w:rFonts w:ascii="Menlo" w:hAnsi="Menlo" w:cs="Menlo"/>
          <w:color w:val="BF6426"/>
          <w:kern w:val="0"/>
          <w:sz w:val="18"/>
          <w:szCs w:val="18"/>
        </w:rPr>
        <w:t>;</w:t>
      </w:r>
    </w:p>
    <w:p w14:paraId="07293370" w14:textId="77777777" w:rsidR="00FA035D" w:rsidRPr="00601D43" w:rsidRDefault="00FA035D" w:rsidP="00FA035D"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BF6426"/>
          <w:kern w:val="0"/>
          <w:sz w:val="18"/>
          <w:szCs w:val="18"/>
        </w:rPr>
      </w:pPr>
      <w:r w:rsidRPr="00601D43">
        <w:rPr>
          <w:rFonts w:ascii="Menlo" w:hAnsi="Menlo" w:cs="Menlo"/>
          <w:color w:val="BF6426"/>
          <w:kern w:val="0"/>
          <w:sz w:val="18"/>
          <w:szCs w:val="18"/>
        </w:rPr>
        <w:t xml:space="preserve">    </w:t>
      </w:r>
      <w:r w:rsidRPr="00601D43">
        <w:rPr>
          <w:rFonts w:ascii="Menlo" w:hAnsi="Menlo" w:cs="Menlo"/>
          <w:color w:val="99A8BA"/>
          <w:kern w:val="0"/>
          <w:sz w:val="18"/>
          <w:szCs w:val="18"/>
        </w:rPr>
        <w:t>prim-&gt;</w:t>
      </w:r>
      <w:r w:rsidRPr="00601D43">
        <w:rPr>
          <w:rFonts w:ascii="Menlo" w:hAnsi="Menlo" w:cs="Menlo"/>
          <w:color w:val="805D94"/>
          <w:kern w:val="0"/>
          <w:sz w:val="18"/>
          <w:szCs w:val="18"/>
        </w:rPr>
        <w:t xml:space="preserve">remote_l2cap_control </w:t>
      </w:r>
      <w:r w:rsidRPr="00601D43">
        <w:rPr>
          <w:rFonts w:ascii="Menlo" w:hAnsi="Menlo" w:cs="Menlo"/>
          <w:color w:val="99A8BA"/>
          <w:kern w:val="0"/>
          <w:sz w:val="18"/>
          <w:szCs w:val="18"/>
        </w:rPr>
        <w:t xml:space="preserve">= </w:t>
      </w:r>
      <w:r w:rsidRPr="00601D43">
        <w:rPr>
          <w:rFonts w:ascii="Menlo" w:hAnsi="Menlo" w:cs="Menlo"/>
          <w:color w:val="5684AD"/>
          <w:kern w:val="0"/>
          <w:sz w:val="18"/>
          <w:szCs w:val="18"/>
        </w:rPr>
        <w:t>0</w:t>
      </w:r>
      <w:r w:rsidRPr="00601D43">
        <w:rPr>
          <w:rFonts w:ascii="Menlo" w:hAnsi="Menlo" w:cs="Menlo"/>
          <w:color w:val="BF6426"/>
          <w:kern w:val="0"/>
          <w:sz w:val="18"/>
          <w:szCs w:val="18"/>
        </w:rPr>
        <w:t>;</w:t>
      </w:r>
    </w:p>
    <w:p w14:paraId="52A6F7C6" w14:textId="77777777" w:rsidR="00FA035D" w:rsidRPr="00601D43" w:rsidRDefault="00FA035D" w:rsidP="00FA035D"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BF6426"/>
          <w:kern w:val="0"/>
          <w:sz w:val="18"/>
          <w:szCs w:val="18"/>
        </w:rPr>
      </w:pPr>
      <w:r w:rsidRPr="00601D43">
        <w:rPr>
          <w:rFonts w:ascii="Menlo" w:hAnsi="Menlo" w:cs="Menlo"/>
          <w:color w:val="BF6426"/>
          <w:kern w:val="0"/>
          <w:sz w:val="18"/>
          <w:szCs w:val="18"/>
        </w:rPr>
        <w:t xml:space="preserve">    </w:t>
      </w:r>
      <w:r w:rsidRPr="00601D43">
        <w:rPr>
          <w:rFonts w:ascii="Menlo" w:hAnsi="Menlo" w:cs="Menlo"/>
          <w:color w:val="99A8BA"/>
          <w:kern w:val="0"/>
          <w:sz w:val="18"/>
          <w:szCs w:val="18"/>
        </w:rPr>
        <w:t>prim-&gt;</w:t>
      </w:r>
      <w:r w:rsidRPr="00601D43">
        <w:rPr>
          <w:rFonts w:ascii="Menlo" w:hAnsi="Menlo" w:cs="Menlo"/>
          <w:color w:val="805D94"/>
          <w:kern w:val="0"/>
          <w:sz w:val="18"/>
          <w:szCs w:val="18"/>
        </w:rPr>
        <w:t xml:space="preserve">local_l2cap_control </w:t>
      </w:r>
      <w:r w:rsidRPr="00601D43">
        <w:rPr>
          <w:rFonts w:ascii="Menlo" w:hAnsi="Menlo" w:cs="Menlo"/>
          <w:color w:val="99A8BA"/>
          <w:kern w:val="0"/>
          <w:sz w:val="18"/>
          <w:szCs w:val="18"/>
        </w:rPr>
        <w:t xml:space="preserve">= </w:t>
      </w:r>
      <w:r w:rsidRPr="00601D43">
        <w:rPr>
          <w:rFonts w:ascii="Menlo" w:hAnsi="Menlo" w:cs="Menlo"/>
          <w:color w:val="5684AD"/>
          <w:kern w:val="0"/>
          <w:sz w:val="18"/>
          <w:szCs w:val="18"/>
        </w:rPr>
        <w:t>0</w:t>
      </w:r>
      <w:r w:rsidRPr="00601D43">
        <w:rPr>
          <w:rFonts w:ascii="Menlo" w:hAnsi="Menlo" w:cs="Menlo"/>
          <w:color w:val="BF6426"/>
          <w:kern w:val="0"/>
          <w:sz w:val="18"/>
          <w:szCs w:val="18"/>
        </w:rPr>
        <w:t>;</w:t>
      </w:r>
    </w:p>
    <w:p w14:paraId="6A7C4796" w14:textId="77777777" w:rsidR="00FA035D" w:rsidRPr="00601D43" w:rsidRDefault="00FA035D" w:rsidP="00FA035D"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BF6426"/>
          <w:kern w:val="0"/>
          <w:sz w:val="18"/>
          <w:szCs w:val="18"/>
        </w:rPr>
      </w:pPr>
      <w:r w:rsidRPr="00601D43">
        <w:rPr>
          <w:rFonts w:ascii="Menlo" w:hAnsi="Menlo" w:cs="Menlo"/>
          <w:color w:val="BF6426"/>
          <w:kern w:val="0"/>
          <w:sz w:val="18"/>
          <w:szCs w:val="18"/>
        </w:rPr>
        <w:t xml:space="preserve">    </w:t>
      </w:r>
      <w:r w:rsidRPr="00601D43">
        <w:rPr>
          <w:rFonts w:ascii="Menlo" w:hAnsi="Menlo" w:cs="Menlo"/>
          <w:color w:val="99A8BA"/>
          <w:kern w:val="0"/>
          <w:sz w:val="18"/>
          <w:szCs w:val="18"/>
        </w:rPr>
        <w:t>VmSendRfcommPrim(prim)</w:t>
      </w:r>
      <w:r w:rsidRPr="00601D43">
        <w:rPr>
          <w:rFonts w:ascii="Menlo" w:hAnsi="Menlo" w:cs="Menlo"/>
          <w:color w:val="BF6426"/>
          <w:kern w:val="0"/>
          <w:sz w:val="18"/>
          <w:szCs w:val="18"/>
        </w:rPr>
        <w:t>;</w:t>
      </w:r>
    </w:p>
    <w:p w14:paraId="3CD32B78" w14:textId="77777777" w:rsidR="00FA035D" w:rsidRPr="00601D43" w:rsidRDefault="00FA035D" w:rsidP="00FA035D"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99A8BA"/>
          <w:kern w:val="0"/>
          <w:szCs w:val="21"/>
        </w:rPr>
      </w:pPr>
      <w:r w:rsidRPr="00601D43">
        <w:rPr>
          <w:rFonts w:ascii="Menlo" w:hAnsi="Menlo" w:cs="Menlo"/>
          <w:color w:val="99A8BA"/>
          <w:kern w:val="0"/>
          <w:szCs w:val="21"/>
        </w:rPr>
        <w:t>}</w:t>
      </w:r>
    </w:p>
    <w:p w14:paraId="0C377C9A" w14:textId="77777777" w:rsidR="00FA035D" w:rsidRDefault="00FA035D" w:rsidP="00FA035D">
      <w:r>
        <w:rPr>
          <w:rFonts w:hint="eastAsia"/>
        </w:rPr>
        <w:t>是否是类似这个频率的设置，导致发送缓慢？</w:t>
      </w:r>
    </w:p>
    <w:p w14:paraId="47B3E9E6" w14:textId="77777777" w:rsidR="00FA035D" w:rsidRDefault="00FA035D" w:rsidP="00FA035D">
      <w:r w:rsidRPr="00361BE6">
        <w:rPr>
          <w:noProof/>
        </w:rPr>
        <w:drawing>
          <wp:inline distT="0" distB="0" distL="0" distR="0" wp14:anchorId="4B7C054C" wp14:editId="6FE41CD5">
            <wp:extent cx="5274310" cy="2532380"/>
            <wp:effectExtent l="0" t="0" r="2540" b="127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2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345FDE" w14:textId="14F41D35" w:rsidR="00FA035D" w:rsidRDefault="00FA035D" w:rsidP="00FA035D">
      <w:r>
        <w:rPr>
          <w:rFonts w:hint="eastAsia"/>
        </w:rPr>
        <w:t>调试的时候，使用baud_rate的值为3。</w:t>
      </w:r>
    </w:p>
    <w:p w14:paraId="694EB98A" w14:textId="77777777" w:rsidR="00FA035D" w:rsidRDefault="00FA035D" w:rsidP="00B24332">
      <w:pPr>
        <w:pStyle w:val="2"/>
        <w:wordWrap/>
      </w:pPr>
      <w:bookmarkStart w:id="12" w:name="_Toc15407126"/>
      <w:r>
        <w:rPr>
          <w:rFonts w:hint="eastAsia"/>
        </w:rPr>
        <w:t>最终解决方法</w:t>
      </w:r>
      <w:bookmarkEnd w:id="12"/>
    </w:p>
    <w:p w14:paraId="0C30C092" w14:textId="33BD2090" w:rsidR="00FA035D" w:rsidRDefault="00FA035D" w:rsidP="00FA035D">
      <w:pPr>
        <w:rPr>
          <w:color w:val="FF0000"/>
        </w:rPr>
      </w:pPr>
      <w:r w:rsidRPr="00601D43">
        <w:rPr>
          <w:rFonts w:hint="eastAsia"/>
          <w:color w:val="FF0000"/>
        </w:rPr>
        <w:t>在连接成功之后，调用</w:t>
      </w:r>
      <w:r w:rsidRPr="00601D43">
        <w:rPr>
          <w:color w:val="FF0000"/>
        </w:rPr>
        <w:t>void linkPolicyUseAvrcpSettings(Sink slcSink);</w:t>
      </w:r>
    </w:p>
    <w:p w14:paraId="300D021D" w14:textId="28F747E3" w:rsidR="005E59CB" w:rsidRDefault="005E59CB" w:rsidP="005E59CB">
      <w:pPr>
        <w:pStyle w:val="1"/>
      </w:pPr>
      <w:bookmarkStart w:id="13" w:name="_Toc13812918"/>
      <w:bookmarkStart w:id="14" w:name="_Toc15407127"/>
      <w:r>
        <w:rPr>
          <w:rFonts w:hint="eastAsia"/>
        </w:rPr>
        <w:t>GAIA</w:t>
      </w:r>
      <w:bookmarkEnd w:id="13"/>
      <w:bookmarkEnd w:id="14"/>
    </w:p>
    <w:p w14:paraId="7E16D78A" w14:textId="77777777" w:rsidR="005E59CB" w:rsidRDefault="005E59CB" w:rsidP="005E59CB">
      <w:pPr>
        <w:rPr>
          <w:rFonts w:ascii="Helvetica" w:hAnsi="Helvetica" w:cs="Helvetica"/>
          <w:color w:val="000000"/>
          <w:kern w:val="0"/>
          <w:sz w:val="20"/>
          <w:szCs w:val="20"/>
        </w:rPr>
      </w:pPr>
      <w:r>
        <w:rPr>
          <w:rFonts w:hint="eastAsia"/>
        </w:rPr>
        <w:t>GAIA：</w:t>
      </w:r>
      <w:r>
        <w:rPr>
          <w:rFonts w:ascii="Helvetica" w:hAnsi="Helvetica" w:cs="Helvetica"/>
          <w:color w:val="000000"/>
          <w:kern w:val="0"/>
          <w:sz w:val="20"/>
          <w:szCs w:val="20"/>
        </w:rPr>
        <w:t>Generic Application Interface Architecture</w:t>
      </w:r>
      <w:r>
        <w:rPr>
          <w:rFonts w:ascii="Helvetica" w:hAnsi="Helvetica" w:cs="Helvetica" w:hint="eastAsia"/>
          <w:color w:val="000000"/>
          <w:kern w:val="0"/>
          <w:sz w:val="20"/>
          <w:szCs w:val="20"/>
        </w:rPr>
        <w:t>（高通独有协议格式）。</w:t>
      </w:r>
    </w:p>
    <w:p w14:paraId="4D57D480" w14:textId="77777777" w:rsidR="005E59CB" w:rsidRDefault="005E59CB" w:rsidP="005E59CB">
      <w:pPr>
        <w:rPr>
          <w:rFonts w:ascii="Helvetica" w:hAnsi="Helvetica" w:cs="Helvetica"/>
          <w:color w:val="000000"/>
          <w:kern w:val="0"/>
          <w:sz w:val="20"/>
          <w:szCs w:val="20"/>
        </w:rPr>
      </w:pPr>
      <w:r>
        <w:rPr>
          <w:rFonts w:ascii="Helvetica" w:hAnsi="Helvetica" w:cs="Helvetica" w:hint="eastAsia"/>
          <w:color w:val="000000"/>
          <w:kern w:val="0"/>
          <w:sz w:val="20"/>
          <w:szCs w:val="20"/>
        </w:rPr>
        <w:t>GAIA</w:t>
      </w:r>
      <w:r>
        <w:rPr>
          <w:rFonts w:ascii="Helvetica" w:hAnsi="Helvetica" w:cs="Helvetica" w:hint="eastAsia"/>
          <w:color w:val="000000"/>
          <w:kern w:val="0"/>
          <w:sz w:val="20"/>
          <w:szCs w:val="20"/>
        </w:rPr>
        <w:t>是基于</w:t>
      </w:r>
      <w:r>
        <w:rPr>
          <w:rFonts w:ascii="Helvetica" w:hAnsi="Helvetica" w:cs="Helvetica" w:hint="eastAsia"/>
          <w:color w:val="000000"/>
          <w:kern w:val="0"/>
          <w:sz w:val="20"/>
          <w:szCs w:val="20"/>
        </w:rPr>
        <w:t>SPP/RFCOMM/BLE</w:t>
      </w:r>
      <w:r>
        <w:rPr>
          <w:rFonts w:ascii="Helvetica" w:hAnsi="Helvetica" w:cs="Helvetica" w:hint="eastAsia"/>
          <w:color w:val="000000"/>
          <w:kern w:val="0"/>
          <w:sz w:val="20"/>
          <w:szCs w:val="20"/>
        </w:rPr>
        <w:t>的上层封装的实现。让用户不在关注到底是使用何种传输方式。</w:t>
      </w:r>
    </w:p>
    <w:p w14:paraId="3D8006A5" w14:textId="77777777" w:rsidR="005E59CB" w:rsidRDefault="005E59CB" w:rsidP="005E59CB">
      <w:pPr>
        <w:rPr>
          <w:rFonts w:ascii="Helvetica" w:hAnsi="Helvetica" w:cs="Helvetica"/>
          <w:color w:val="000000"/>
          <w:kern w:val="0"/>
          <w:sz w:val="20"/>
          <w:szCs w:val="20"/>
        </w:rPr>
      </w:pPr>
      <w:r>
        <w:rPr>
          <w:rFonts w:ascii="Helvetica" w:hAnsi="Helvetica" w:cs="Helvetica" w:hint="eastAsia"/>
          <w:color w:val="000000"/>
          <w:kern w:val="0"/>
          <w:sz w:val="20"/>
          <w:szCs w:val="20"/>
        </w:rPr>
        <w:t>如果需要连接设备，使用标准的</w:t>
      </w:r>
      <w:r>
        <w:rPr>
          <w:rFonts w:ascii="Helvetica" w:hAnsi="Helvetica" w:cs="Helvetica" w:hint="eastAsia"/>
          <w:color w:val="000000"/>
          <w:kern w:val="0"/>
          <w:sz w:val="20"/>
          <w:szCs w:val="20"/>
        </w:rPr>
        <w:t>SPP</w:t>
      </w:r>
      <w:r>
        <w:rPr>
          <w:rFonts w:ascii="Helvetica" w:hAnsi="Helvetica" w:cs="Helvetica" w:hint="eastAsia"/>
          <w:color w:val="000000"/>
          <w:kern w:val="0"/>
          <w:sz w:val="20"/>
          <w:szCs w:val="20"/>
        </w:rPr>
        <w:t>的</w:t>
      </w:r>
      <w:r>
        <w:rPr>
          <w:rFonts w:ascii="Helvetica" w:hAnsi="Helvetica" w:cs="Helvetica" w:hint="eastAsia"/>
          <w:color w:val="000000"/>
          <w:kern w:val="0"/>
          <w:sz w:val="20"/>
          <w:szCs w:val="20"/>
        </w:rPr>
        <w:t>UUID</w:t>
      </w:r>
      <w:r>
        <w:rPr>
          <w:rFonts w:ascii="Helvetica" w:hAnsi="Helvetica" w:cs="Helvetica" w:hint="eastAsia"/>
          <w:color w:val="000000"/>
          <w:kern w:val="0"/>
          <w:sz w:val="20"/>
          <w:szCs w:val="20"/>
        </w:rPr>
        <w:t>或者</w:t>
      </w:r>
      <w:r>
        <w:rPr>
          <w:rFonts w:ascii="Helvetica" w:hAnsi="Helvetica" w:cs="Helvetica" w:hint="eastAsia"/>
          <w:color w:val="000000"/>
          <w:kern w:val="0"/>
          <w:sz w:val="20"/>
          <w:szCs w:val="20"/>
        </w:rPr>
        <w:t>GAIA</w:t>
      </w:r>
      <w:r>
        <w:rPr>
          <w:rFonts w:ascii="Helvetica" w:hAnsi="Helvetica" w:cs="Helvetica" w:hint="eastAsia"/>
          <w:color w:val="000000"/>
          <w:kern w:val="0"/>
          <w:sz w:val="20"/>
          <w:szCs w:val="20"/>
        </w:rPr>
        <w:t>特有的</w:t>
      </w:r>
      <w:r>
        <w:rPr>
          <w:rFonts w:ascii="Helvetica" w:hAnsi="Helvetica" w:cs="Helvetica" w:hint="eastAsia"/>
          <w:color w:val="000000"/>
          <w:kern w:val="0"/>
          <w:sz w:val="20"/>
          <w:szCs w:val="20"/>
        </w:rPr>
        <w:t>UUID</w:t>
      </w:r>
      <w:r>
        <w:rPr>
          <w:rFonts w:ascii="Helvetica" w:hAnsi="Helvetica" w:cs="Helvetica" w:hint="eastAsia"/>
          <w:color w:val="000000"/>
          <w:kern w:val="0"/>
          <w:sz w:val="20"/>
          <w:szCs w:val="20"/>
        </w:rPr>
        <w:t>。</w:t>
      </w:r>
    </w:p>
    <w:p w14:paraId="4FC294AF" w14:textId="50936939" w:rsidR="001B35A0" w:rsidRPr="001B35A0" w:rsidRDefault="005E59CB" w:rsidP="001B35A0">
      <w:pPr>
        <w:rPr>
          <w:rFonts w:ascii="Helvetica" w:hAnsi="Helvetica" w:cs="Helvetica"/>
          <w:color w:val="000000"/>
          <w:kern w:val="0"/>
          <w:sz w:val="20"/>
          <w:szCs w:val="20"/>
        </w:rPr>
      </w:pPr>
      <w:r>
        <w:rPr>
          <w:rFonts w:ascii="Helvetica" w:hAnsi="Helvetica" w:cs="Helvetica" w:hint="eastAsia"/>
          <w:color w:val="000000"/>
          <w:kern w:val="0"/>
          <w:sz w:val="20"/>
          <w:szCs w:val="20"/>
        </w:rPr>
        <w:t>R</w:t>
      </w:r>
      <w:r>
        <w:rPr>
          <w:rFonts w:ascii="Helvetica" w:hAnsi="Helvetica" w:cs="Helvetica"/>
          <w:color w:val="000000"/>
          <w:kern w:val="0"/>
          <w:sz w:val="20"/>
          <w:szCs w:val="20"/>
        </w:rPr>
        <w:t>WCP:</w:t>
      </w:r>
      <w:r w:rsidRPr="00C7119C">
        <w:t xml:space="preserve"> </w:t>
      </w:r>
      <w:r w:rsidRPr="00C7119C">
        <w:rPr>
          <w:rFonts w:ascii="Helvetica" w:hAnsi="Helvetica" w:cs="Helvetica"/>
          <w:color w:val="000000"/>
          <w:kern w:val="0"/>
          <w:sz w:val="20"/>
          <w:szCs w:val="20"/>
        </w:rPr>
        <w:t>Reliable Write Command Protocol (RWCP)</w:t>
      </w:r>
      <w:r>
        <w:rPr>
          <w:rFonts w:ascii="Helvetica" w:hAnsi="Helvetica" w:cs="Helvetica" w:hint="eastAsia"/>
          <w:color w:val="000000"/>
          <w:kern w:val="0"/>
          <w:sz w:val="20"/>
          <w:szCs w:val="20"/>
        </w:rPr>
        <w:t>。</w:t>
      </w:r>
    </w:p>
    <w:p w14:paraId="537C087E" w14:textId="77777777" w:rsidR="005E59CB" w:rsidRDefault="005E59CB" w:rsidP="005E59CB">
      <w:pPr>
        <w:pStyle w:val="2"/>
      </w:pPr>
      <w:bookmarkStart w:id="15" w:name="_Toc13812919"/>
      <w:bookmarkStart w:id="16" w:name="_Toc15407128"/>
      <w:r>
        <w:rPr>
          <w:rFonts w:hint="eastAsia"/>
        </w:rPr>
        <w:lastRenderedPageBreak/>
        <w:t>命令格式</w:t>
      </w:r>
      <w:bookmarkEnd w:id="15"/>
      <w:bookmarkEnd w:id="16"/>
    </w:p>
    <w:p w14:paraId="585EA1F6" w14:textId="77777777" w:rsidR="005E59CB" w:rsidRPr="009A0C6B" w:rsidRDefault="005E59CB" w:rsidP="005E59CB">
      <w:pPr>
        <w:pStyle w:val="3"/>
      </w:pPr>
      <w:bookmarkStart w:id="17" w:name="_Toc13812920"/>
      <w:bookmarkStart w:id="18" w:name="_Toc15407129"/>
      <w:r>
        <w:rPr>
          <w:rFonts w:hint="eastAsia"/>
        </w:rPr>
        <w:t>命令格式</w:t>
      </w:r>
      <w:bookmarkEnd w:id="17"/>
      <w:bookmarkEnd w:id="18"/>
    </w:p>
    <w:p w14:paraId="4178528D" w14:textId="77777777" w:rsidR="005E59CB" w:rsidRDefault="005E59CB" w:rsidP="005E59CB">
      <w:r w:rsidRPr="00BE12FB">
        <w:rPr>
          <w:noProof/>
        </w:rPr>
        <w:drawing>
          <wp:inline distT="0" distB="0" distL="0" distR="0" wp14:anchorId="7A609404" wp14:editId="661B6359">
            <wp:extent cx="5274310" cy="1218565"/>
            <wp:effectExtent l="0" t="0" r="2540" b="63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18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03D28D" w14:textId="77777777" w:rsidR="005E59CB" w:rsidRDefault="005E59CB" w:rsidP="005E59CB">
      <w:pPr>
        <w:pStyle w:val="3"/>
      </w:pPr>
      <w:bookmarkStart w:id="19" w:name="_Toc13812921"/>
      <w:bookmarkStart w:id="20" w:name="_Toc15407130"/>
      <w:r>
        <w:rPr>
          <w:rFonts w:hint="eastAsia"/>
        </w:rPr>
        <w:t>帧格式</w:t>
      </w:r>
      <w:bookmarkEnd w:id="19"/>
      <w:bookmarkEnd w:id="20"/>
    </w:p>
    <w:p w14:paraId="6DB13134" w14:textId="77777777" w:rsidR="005E59CB" w:rsidRDefault="005E59CB" w:rsidP="005E59CB">
      <w:r w:rsidRPr="00FF494E">
        <w:rPr>
          <w:noProof/>
        </w:rPr>
        <w:drawing>
          <wp:inline distT="0" distB="0" distL="0" distR="0" wp14:anchorId="43BF3DF3" wp14:editId="1AB86D58">
            <wp:extent cx="5274310" cy="720090"/>
            <wp:effectExtent l="0" t="0" r="2540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20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B98AC2" w14:textId="77777777" w:rsidR="005E59CB" w:rsidRDefault="005E59CB" w:rsidP="005E59CB">
      <w:pPr>
        <w:pStyle w:val="3"/>
      </w:pPr>
      <w:bookmarkStart w:id="21" w:name="_Toc13812922"/>
      <w:bookmarkStart w:id="22" w:name="_Toc15407131"/>
      <w:r>
        <w:rPr>
          <w:rFonts w:hint="eastAsia"/>
        </w:rPr>
        <w:t>参数含义</w:t>
      </w:r>
      <w:bookmarkEnd w:id="21"/>
      <w:bookmarkEnd w:id="22"/>
    </w:p>
    <w:p w14:paraId="060CF97D" w14:textId="77777777" w:rsidR="005E59CB" w:rsidRPr="009A0C6B" w:rsidRDefault="005E59CB" w:rsidP="005E59CB">
      <w:pPr>
        <w:pStyle w:val="a3"/>
        <w:numPr>
          <w:ilvl w:val="0"/>
          <w:numId w:val="13"/>
        </w:num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wordWrap/>
        <w:autoSpaceDE w:val="0"/>
        <w:autoSpaceDN w:val="0"/>
        <w:adjustRightInd w:val="0"/>
        <w:ind w:firstLineChars="0"/>
        <w:jc w:val="left"/>
        <w:rPr>
          <w:rFonts w:ascii="Helvetica" w:hAnsi="Helvetica" w:cs="Helvetica"/>
          <w:color w:val="000000"/>
          <w:kern w:val="0"/>
          <w:sz w:val="20"/>
          <w:szCs w:val="20"/>
        </w:rPr>
      </w:pPr>
      <w:r w:rsidRPr="009A0C6B">
        <w:rPr>
          <w:rFonts w:ascii="Helvetica" w:hAnsi="Helvetica" w:cs="Helvetica"/>
          <w:color w:val="000000"/>
          <w:kern w:val="0"/>
          <w:sz w:val="20"/>
          <w:szCs w:val="20"/>
        </w:rPr>
        <w:t xml:space="preserve">Start: One octet with the fixed value </w:t>
      </w:r>
      <w:r w:rsidRPr="009A0C6B">
        <w:rPr>
          <w:rFonts w:ascii="Courier" w:hAnsi="Courier" w:cs="Courier"/>
          <w:color w:val="000000"/>
          <w:kern w:val="0"/>
          <w:sz w:val="20"/>
          <w:szCs w:val="20"/>
        </w:rPr>
        <w:t>0xff</w:t>
      </w:r>
      <w:r w:rsidRPr="009A0C6B">
        <w:rPr>
          <w:rFonts w:ascii="Helvetica" w:hAnsi="Helvetica" w:cs="Helvetica"/>
          <w:color w:val="000000"/>
          <w:kern w:val="0"/>
          <w:sz w:val="20"/>
          <w:szCs w:val="20"/>
        </w:rPr>
        <w:t>.</w:t>
      </w:r>
    </w:p>
    <w:p w14:paraId="3ACBEF0D" w14:textId="77777777" w:rsidR="005E59CB" w:rsidRPr="009A0C6B" w:rsidRDefault="005E59CB" w:rsidP="005E59CB">
      <w:pPr>
        <w:pStyle w:val="a3"/>
        <w:numPr>
          <w:ilvl w:val="0"/>
          <w:numId w:val="13"/>
        </w:num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wordWrap/>
        <w:autoSpaceDE w:val="0"/>
        <w:autoSpaceDN w:val="0"/>
        <w:adjustRightInd w:val="0"/>
        <w:ind w:firstLineChars="0"/>
        <w:jc w:val="left"/>
        <w:rPr>
          <w:rFonts w:ascii="Helvetica" w:hAnsi="Helvetica" w:cs="Helvetica"/>
          <w:color w:val="000000"/>
          <w:kern w:val="0"/>
          <w:sz w:val="20"/>
          <w:szCs w:val="20"/>
        </w:rPr>
      </w:pPr>
      <w:r w:rsidRPr="009A0C6B">
        <w:rPr>
          <w:rFonts w:ascii="Helvetica" w:hAnsi="Helvetica" w:cs="Helvetica"/>
          <w:color w:val="000000"/>
          <w:kern w:val="0"/>
          <w:sz w:val="20"/>
          <w:szCs w:val="20"/>
        </w:rPr>
        <w:t>Version: One octet. This field indicates the protocol version in use, currently 1.</w:t>
      </w:r>
    </w:p>
    <w:p w14:paraId="3C9E99DE" w14:textId="77777777" w:rsidR="005E59CB" w:rsidRDefault="005E59CB" w:rsidP="005E59CB">
      <w:pPr>
        <w:pStyle w:val="a3"/>
        <w:numPr>
          <w:ilvl w:val="0"/>
          <w:numId w:val="13"/>
        </w:num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wordWrap/>
        <w:autoSpaceDE w:val="0"/>
        <w:autoSpaceDN w:val="0"/>
        <w:adjustRightInd w:val="0"/>
        <w:ind w:firstLineChars="0"/>
        <w:jc w:val="left"/>
        <w:rPr>
          <w:rFonts w:ascii="Helvetica" w:hAnsi="Helvetica" w:cs="Helvetica"/>
          <w:color w:val="000000"/>
          <w:kern w:val="0"/>
          <w:sz w:val="20"/>
          <w:szCs w:val="20"/>
        </w:rPr>
      </w:pPr>
      <w:r w:rsidRPr="009A0C6B">
        <w:rPr>
          <w:rFonts w:ascii="Helvetica" w:hAnsi="Helvetica" w:cs="Helvetica"/>
          <w:color w:val="000000"/>
          <w:kern w:val="0"/>
          <w:sz w:val="20"/>
          <w:szCs w:val="20"/>
        </w:rPr>
        <w:t xml:space="preserve">Flags: One octet. Bits within this field control protocol options. </w:t>
      </w:r>
    </w:p>
    <w:p w14:paraId="2B81B2D1" w14:textId="77777777" w:rsidR="005E59CB" w:rsidRPr="009A0C6B" w:rsidRDefault="005E59CB" w:rsidP="005E59CB">
      <w:pPr>
        <w:pStyle w:val="a3"/>
        <w:numPr>
          <w:ilvl w:val="1"/>
          <w:numId w:val="13"/>
        </w:num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wordWrap/>
        <w:autoSpaceDE w:val="0"/>
        <w:autoSpaceDN w:val="0"/>
        <w:adjustRightInd w:val="0"/>
        <w:ind w:firstLineChars="0"/>
        <w:jc w:val="left"/>
        <w:rPr>
          <w:rFonts w:ascii="Helvetica" w:hAnsi="Helvetica" w:cs="Helvetica"/>
          <w:color w:val="000000"/>
          <w:kern w:val="0"/>
          <w:sz w:val="20"/>
          <w:szCs w:val="20"/>
        </w:rPr>
      </w:pPr>
      <w:r w:rsidRPr="009A0C6B">
        <w:rPr>
          <w:rFonts w:ascii="Helvetica" w:hAnsi="Helvetica" w:cs="Helvetica"/>
          <w:color w:val="000000"/>
          <w:kern w:val="0"/>
          <w:sz w:val="20"/>
          <w:szCs w:val="20"/>
        </w:rPr>
        <w:t>Bit[0]: If set, a single octet check is present</w:t>
      </w:r>
    </w:p>
    <w:p w14:paraId="29B5B53F" w14:textId="77777777" w:rsidR="005E59CB" w:rsidRPr="009A0C6B" w:rsidRDefault="005E59CB" w:rsidP="005E59CB">
      <w:pPr>
        <w:pStyle w:val="a3"/>
        <w:numPr>
          <w:ilvl w:val="1"/>
          <w:numId w:val="13"/>
        </w:num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wordWrap/>
        <w:autoSpaceDE w:val="0"/>
        <w:autoSpaceDN w:val="0"/>
        <w:adjustRightInd w:val="0"/>
        <w:ind w:firstLineChars="0"/>
        <w:jc w:val="left"/>
        <w:rPr>
          <w:rFonts w:ascii="Helvetica" w:hAnsi="Helvetica" w:cs="Helvetica"/>
          <w:color w:val="000000"/>
          <w:kern w:val="0"/>
          <w:sz w:val="20"/>
          <w:szCs w:val="20"/>
        </w:rPr>
      </w:pPr>
      <w:r w:rsidRPr="009A0C6B">
        <w:rPr>
          <w:rFonts w:ascii="Helvetica" w:hAnsi="Helvetica" w:cs="Helvetica"/>
          <w:color w:val="000000"/>
          <w:kern w:val="0"/>
          <w:sz w:val="20"/>
          <w:szCs w:val="20"/>
        </w:rPr>
        <w:t>Bit[1:7]: Reserved, must be 0</w:t>
      </w:r>
    </w:p>
    <w:p w14:paraId="3AF70A01" w14:textId="77777777" w:rsidR="005E59CB" w:rsidRPr="009A0C6B" w:rsidRDefault="005E59CB" w:rsidP="005E59CB">
      <w:pPr>
        <w:pStyle w:val="a3"/>
        <w:numPr>
          <w:ilvl w:val="0"/>
          <w:numId w:val="13"/>
        </w:num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wordWrap/>
        <w:autoSpaceDE w:val="0"/>
        <w:autoSpaceDN w:val="0"/>
        <w:adjustRightInd w:val="0"/>
        <w:ind w:firstLineChars="0"/>
        <w:jc w:val="left"/>
        <w:rPr>
          <w:rFonts w:ascii="Helvetica" w:hAnsi="Helvetica" w:cs="Helvetica"/>
          <w:color w:val="000000"/>
          <w:kern w:val="0"/>
          <w:sz w:val="20"/>
          <w:szCs w:val="20"/>
        </w:rPr>
      </w:pPr>
      <w:r w:rsidRPr="009A0C6B">
        <w:rPr>
          <w:rFonts w:ascii="Helvetica" w:hAnsi="Helvetica" w:cs="Helvetica"/>
          <w:color w:val="000000"/>
          <w:kern w:val="0"/>
          <w:sz w:val="20"/>
          <w:szCs w:val="20"/>
        </w:rPr>
        <w:t>Vendor ID: This 16-bit field qualifies the command ID. All commands in this document have the</w:t>
      </w:r>
    </w:p>
    <w:p w14:paraId="32479338" w14:textId="77777777" w:rsidR="005E59CB" w:rsidRPr="009A0C6B" w:rsidRDefault="005E59CB" w:rsidP="005E59CB">
      <w:pPr>
        <w:pStyle w:val="a3"/>
        <w:numPr>
          <w:ilvl w:val="0"/>
          <w:numId w:val="13"/>
        </w:num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wordWrap/>
        <w:autoSpaceDE w:val="0"/>
        <w:autoSpaceDN w:val="0"/>
        <w:adjustRightInd w:val="0"/>
        <w:ind w:firstLineChars="0"/>
        <w:jc w:val="left"/>
        <w:rPr>
          <w:rFonts w:ascii="Helvetica" w:hAnsi="Helvetica" w:cs="Helvetica"/>
          <w:color w:val="000000"/>
          <w:kern w:val="0"/>
          <w:sz w:val="20"/>
          <w:szCs w:val="20"/>
        </w:rPr>
      </w:pPr>
      <w:r w:rsidRPr="009A0C6B">
        <w:rPr>
          <w:rFonts w:ascii="Helvetica" w:hAnsi="Helvetica" w:cs="Helvetica"/>
          <w:color w:val="000000"/>
          <w:kern w:val="0"/>
          <w:sz w:val="20"/>
          <w:szCs w:val="20"/>
        </w:rPr>
        <w:t xml:space="preserve">Vendor ID assigned to QTIL by the Bluetooth SIG, that is, </w:t>
      </w:r>
      <w:r w:rsidRPr="009A0C6B">
        <w:rPr>
          <w:rFonts w:ascii="Courier" w:hAnsi="Courier" w:cs="Courier"/>
          <w:color w:val="000000"/>
          <w:kern w:val="0"/>
          <w:sz w:val="20"/>
          <w:szCs w:val="20"/>
        </w:rPr>
        <w:t>0x000a</w:t>
      </w:r>
      <w:r w:rsidRPr="009A0C6B">
        <w:rPr>
          <w:rFonts w:ascii="Helvetica" w:hAnsi="Helvetica" w:cs="Helvetica"/>
          <w:color w:val="000000"/>
          <w:kern w:val="0"/>
          <w:sz w:val="20"/>
          <w:szCs w:val="20"/>
        </w:rPr>
        <w:t>. Command ID: This 16-bit field identifies the individual command.</w:t>
      </w:r>
    </w:p>
    <w:p w14:paraId="7EE7906D" w14:textId="77777777" w:rsidR="005E59CB" w:rsidRPr="009A0C6B" w:rsidRDefault="005E59CB" w:rsidP="005E59CB">
      <w:pPr>
        <w:pStyle w:val="a3"/>
        <w:numPr>
          <w:ilvl w:val="0"/>
          <w:numId w:val="13"/>
        </w:num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wordWrap/>
        <w:autoSpaceDE w:val="0"/>
        <w:autoSpaceDN w:val="0"/>
        <w:adjustRightInd w:val="0"/>
        <w:ind w:firstLineChars="0"/>
        <w:jc w:val="left"/>
        <w:rPr>
          <w:rFonts w:ascii="Helvetica" w:hAnsi="Helvetica" w:cs="Helvetica"/>
          <w:color w:val="000000"/>
          <w:kern w:val="0"/>
          <w:sz w:val="20"/>
          <w:szCs w:val="20"/>
        </w:rPr>
      </w:pPr>
      <w:r w:rsidRPr="009A0C6B">
        <w:rPr>
          <w:rFonts w:ascii="Helvetica" w:hAnsi="Helvetica" w:cs="Helvetica"/>
          <w:color w:val="000000"/>
          <w:kern w:val="0"/>
          <w:sz w:val="20"/>
          <w:szCs w:val="20"/>
        </w:rPr>
        <w:t>Payload: The payload contains any information required to be passed by a specific command. It consists of zero or more octets depending on the command.</w:t>
      </w:r>
    </w:p>
    <w:p w14:paraId="55895E23" w14:textId="6BF08FF0" w:rsidR="005E59CB" w:rsidRPr="00DD6EAA" w:rsidRDefault="005E59CB" w:rsidP="005E59CB">
      <w:pPr>
        <w:pStyle w:val="a3"/>
        <w:numPr>
          <w:ilvl w:val="0"/>
          <w:numId w:val="13"/>
        </w:num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wordWrap/>
        <w:autoSpaceDE w:val="0"/>
        <w:autoSpaceDN w:val="0"/>
        <w:adjustRightInd w:val="0"/>
        <w:ind w:firstLineChars="0"/>
        <w:jc w:val="left"/>
        <w:rPr>
          <w:rFonts w:ascii="Helvetica" w:hAnsi="Helvetica" w:cs="Helvetica"/>
          <w:color w:val="000000"/>
          <w:kern w:val="0"/>
          <w:sz w:val="20"/>
          <w:szCs w:val="20"/>
        </w:rPr>
      </w:pPr>
      <w:r w:rsidRPr="009A0C6B">
        <w:rPr>
          <w:rFonts w:ascii="Helvetica" w:hAnsi="Helvetica" w:cs="Helvetica"/>
          <w:color w:val="000000"/>
          <w:kern w:val="0"/>
          <w:sz w:val="20"/>
          <w:szCs w:val="20"/>
        </w:rPr>
        <w:t>Check: One octet. If present this field is determined by XORing together the other octets in the packet.</w:t>
      </w:r>
    </w:p>
    <w:p w14:paraId="11ED453A" w14:textId="77777777" w:rsidR="005E59CB" w:rsidRDefault="005E59CB" w:rsidP="005E59CB">
      <w:pPr>
        <w:pStyle w:val="3"/>
      </w:pPr>
      <w:bookmarkStart w:id="23" w:name="_Toc13812923"/>
      <w:bookmarkStart w:id="24" w:name="_Toc15407132"/>
      <w:r>
        <w:rPr>
          <w:rFonts w:hint="eastAsia"/>
        </w:rPr>
        <w:t>ACK</w:t>
      </w:r>
      <w:bookmarkEnd w:id="23"/>
      <w:bookmarkEnd w:id="24"/>
    </w:p>
    <w:p w14:paraId="58B650A2" w14:textId="47DB147E" w:rsidR="005E59CB" w:rsidRDefault="005E59CB" w:rsidP="005E59CB">
      <w:r>
        <w:rPr>
          <w:rFonts w:hint="eastAsia"/>
        </w:rPr>
        <w:t>每一个命令都需要ACK确认。</w:t>
      </w:r>
    </w:p>
    <w:p w14:paraId="6DDA6277" w14:textId="03AE0016" w:rsidR="005E59CB" w:rsidRDefault="005E59CB" w:rsidP="005E59CB">
      <w:r>
        <w:rPr>
          <w:rFonts w:hint="eastAsia"/>
        </w:rPr>
        <w:t>示例：发送Command</w:t>
      </w:r>
      <w:r>
        <w:t>=&gt;</w:t>
      </w:r>
      <w:r w:rsidR="00506937">
        <w:t>0</w:t>
      </w:r>
      <w:r>
        <w:t>X0001</w:t>
      </w:r>
      <w:r>
        <w:rPr>
          <w:rFonts w:hint="eastAsia"/>
        </w:rPr>
        <w:t>的消息，对方需要回复Command</w:t>
      </w:r>
      <w:r>
        <w:t>=&gt;0X8001</w:t>
      </w:r>
      <w:r>
        <w:rPr>
          <w:rFonts w:hint="eastAsia"/>
        </w:rPr>
        <w:t>的确认包，</w:t>
      </w:r>
      <w:r w:rsidRPr="00506937">
        <w:rPr>
          <w:rFonts w:hint="eastAsia"/>
          <w:color w:val="FF0000"/>
        </w:rPr>
        <w:t>负载为状态码</w:t>
      </w:r>
      <w:r>
        <w:rPr>
          <w:rFonts w:hint="eastAsia"/>
        </w:rPr>
        <w:t>。</w:t>
      </w:r>
    </w:p>
    <w:p w14:paraId="20CE51F0" w14:textId="0A0EC179" w:rsidR="005E59CB" w:rsidRDefault="005E59CB" w:rsidP="005E59CB">
      <w:r>
        <w:rPr>
          <w:rFonts w:hint="eastAsia"/>
        </w:rPr>
        <w:t>如果一次发送多个命令，不保证ACK回来的顺序和发送的顺序是一致的。“</w:t>
      </w:r>
      <w:r>
        <w:rPr>
          <w:rFonts w:ascii="Helvetica" w:hAnsi="Helvetica" w:cs="Helvetica"/>
          <w:color w:val="000000"/>
          <w:kern w:val="0"/>
          <w:sz w:val="20"/>
          <w:szCs w:val="20"/>
        </w:rPr>
        <w:t>The QTIL GAIA</w:t>
      </w:r>
      <w:r>
        <w:rPr>
          <w:rFonts w:ascii="Helvetica" w:hAnsi="Helvetica" w:cs="Helvetica"/>
          <w:color w:val="000000"/>
          <w:kern w:val="0"/>
          <w:sz w:val="20"/>
          <w:szCs w:val="20"/>
        </w:rPr>
        <w:lastRenderedPageBreak/>
        <w:t xml:space="preserve"> protocol does not specify that acknowledgements are received in order.</w:t>
      </w:r>
      <w:r>
        <w:rPr>
          <w:rFonts w:hint="eastAsia"/>
        </w:rPr>
        <w:t>”</w:t>
      </w:r>
    </w:p>
    <w:p w14:paraId="262A1F28" w14:textId="77777777" w:rsidR="005E59CB" w:rsidRDefault="005E59CB" w:rsidP="005E59CB">
      <w:pPr>
        <w:pStyle w:val="3"/>
      </w:pPr>
      <w:bookmarkStart w:id="25" w:name="_Toc13812924"/>
      <w:bookmarkStart w:id="26" w:name="_Toc15407133"/>
      <w:r>
        <w:rPr>
          <w:rFonts w:hint="eastAsia"/>
        </w:rPr>
        <w:t>已经实现的命令</w:t>
      </w:r>
      <w:bookmarkEnd w:id="25"/>
      <w:bookmarkEnd w:id="26"/>
    </w:p>
    <w:p w14:paraId="38FA197F" w14:textId="77777777" w:rsidR="005E59CB" w:rsidRDefault="005E59CB" w:rsidP="005E59CB">
      <w:r w:rsidRPr="00B82C38">
        <w:rPr>
          <w:noProof/>
        </w:rPr>
        <w:drawing>
          <wp:inline distT="0" distB="0" distL="0" distR="0" wp14:anchorId="3047892F" wp14:editId="43669D1A">
            <wp:extent cx="5274310" cy="2856230"/>
            <wp:effectExtent l="0" t="0" r="2540" b="127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56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B1006A" w14:textId="30F51D43" w:rsidR="005E59CB" w:rsidRDefault="005E59CB" w:rsidP="005E59CB">
      <w:r>
        <w:rPr>
          <w:rFonts w:hint="eastAsia"/>
        </w:rPr>
        <w:t>可以使用已经实现的命令，测试开发板。</w:t>
      </w:r>
    </w:p>
    <w:p w14:paraId="467073B3" w14:textId="12216538" w:rsidR="00542B84" w:rsidRDefault="00542B84" w:rsidP="00542B84">
      <w:pPr>
        <w:pStyle w:val="2"/>
      </w:pPr>
      <w:bookmarkStart w:id="27" w:name="_Toc15407134"/>
      <w:r>
        <w:rPr>
          <w:rFonts w:hint="eastAsia"/>
        </w:rPr>
        <w:t>初始化</w:t>
      </w:r>
      <w:bookmarkEnd w:id="27"/>
    </w:p>
    <w:p w14:paraId="0DB7D2FF" w14:textId="5443C012" w:rsidR="00542B84" w:rsidRDefault="00A77A6D" w:rsidP="00542B84">
      <w:r w:rsidRPr="00A77A6D">
        <w:rPr>
          <w:noProof/>
        </w:rPr>
        <w:drawing>
          <wp:inline distT="0" distB="0" distL="0" distR="0" wp14:anchorId="462C4915" wp14:editId="6E34ACA7">
            <wp:extent cx="5274310" cy="3281045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81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864945" w14:textId="77777777" w:rsidR="0012071C" w:rsidRDefault="00F62D26" w:rsidP="0012071C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初始化</w:t>
      </w:r>
    </w:p>
    <w:p w14:paraId="21000722" w14:textId="4D970C05" w:rsidR="00DA3C3C" w:rsidRDefault="00B05D60" w:rsidP="0012071C">
      <w:pPr>
        <w:pStyle w:val="a3"/>
        <w:ind w:left="420" w:firstLineChars="0" w:firstLine="0"/>
      </w:pPr>
      <w:r>
        <w:rPr>
          <w:rFonts w:hint="eastAsia"/>
        </w:rPr>
        <w:t>主线程发起请求，初始化</w:t>
      </w:r>
      <w:r w:rsidR="007507D6">
        <w:rPr>
          <w:rFonts w:hint="eastAsia"/>
        </w:rPr>
        <w:t>GAIA</w:t>
      </w:r>
      <w:r>
        <w:rPr>
          <w:rFonts w:hint="eastAsia"/>
        </w:rPr>
        <w:t>应用库和底层库；在底层库确认初始化完毕之后，发送</w:t>
      </w:r>
      <w:r w:rsidRPr="00B05D60">
        <w:t>GAIA_INIT_CFM</w:t>
      </w:r>
      <w:r w:rsidRPr="00B05D60">
        <w:rPr>
          <w:rFonts w:hint="eastAsia"/>
        </w:rPr>
        <w:t>消息给应用层</w:t>
      </w:r>
      <w:r>
        <w:rPr>
          <w:rFonts w:hint="eastAsia"/>
        </w:rPr>
        <w:t>，应用层请求传输层，请给我建立传输通道</w:t>
      </w:r>
      <w:r w:rsidR="00122C55">
        <w:rPr>
          <w:rFonts w:hint="eastAsia"/>
        </w:rPr>
        <w:t>（请求消息内</w:t>
      </w:r>
      <w:r w:rsidR="00122C55">
        <w:rPr>
          <w:rFonts w:hint="eastAsia"/>
        </w:rPr>
        <w:lastRenderedPageBreak/>
        <w:t>容【消息处理的Task：占用的消息通道】）</w:t>
      </w:r>
      <w:r>
        <w:rPr>
          <w:rFonts w:hint="eastAsia"/>
        </w:rPr>
        <w:t>。</w:t>
      </w:r>
      <w:r w:rsidR="000865FF">
        <w:rPr>
          <w:rFonts w:hint="eastAsia"/>
        </w:rPr>
        <w:t>并通知Application/Main的Task，可以继续初始化其他任务了。</w:t>
      </w:r>
    </w:p>
    <w:p w14:paraId="36486A79" w14:textId="77777777" w:rsidR="00024CA3" w:rsidRPr="00B05D60" w:rsidRDefault="00024CA3" w:rsidP="0012071C">
      <w:pPr>
        <w:pStyle w:val="a3"/>
        <w:ind w:left="420" w:firstLineChars="0" w:firstLine="0"/>
      </w:pPr>
    </w:p>
    <w:p w14:paraId="2724E455" w14:textId="0117B44A" w:rsidR="00F62D26" w:rsidRDefault="00F62D26" w:rsidP="00F007A9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建立Channel</w:t>
      </w:r>
    </w:p>
    <w:p w14:paraId="056C2A64" w14:textId="667761A7" w:rsidR="00122C55" w:rsidRDefault="00922CF5" w:rsidP="00122C55">
      <w:pPr>
        <w:pStyle w:val="a3"/>
        <w:ind w:left="420" w:firstLineChars="0" w:firstLine="0"/>
      </w:pPr>
      <w:r>
        <w:rPr>
          <w:rFonts w:hint="eastAsia"/>
        </w:rPr>
        <w:t>传输层管理存储初始化信息到对应的数据中，如下图：</w:t>
      </w:r>
    </w:p>
    <w:p w14:paraId="0CEA26CD" w14:textId="37A36E85" w:rsidR="00922CF5" w:rsidRDefault="00922CF5" w:rsidP="00122C55">
      <w:pPr>
        <w:pStyle w:val="a3"/>
        <w:ind w:left="420" w:firstLineChars="0" w:firstLine="0"/>
      </w:pPr>
      <w:r w:rsidRPr="00922CF5">
        <w:rPr>
          <w:noProof/>
        </w:rPr>
        <w:drawing>
          <wp:inline distT="0" distB="0" distL="0" distR="0" wp14:anchorId="0DD2332B" wp14:editId="725702E3">
            <wp:extent cx="5274310" cy="1174115"/>
            <wp:effectExtent l="0" t="0" r="2540" b="698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74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19588D" w14:textId="3D5B9FF3" w:rsidR="008706F6" w:rsidRDefault="00240524" w:rsidP="008706F6">
      <w:pPr>
        <w:pStyle w:val="a3"/>
        <w:ind w:left="420" w:firstLineChars="0" w:firstLine="0"/>
      </w:pPr>
      <w:r>
        <w:rPr>
          <w:rFonts w:hint="eastAsia"/>
        </w:rPr>
        <w:t>并设置当前传输层忙，不在接收新的连接。</w:t>
      </w:r>
      <w:r w:rsidR="008706F6">
        <w:rPr>
          <w:rFonts w:hint="eastAsia"/>
        </w:rPr>
        <w:t>通知了Connection，让它转告B</w:t>
      </w:r>
      <w:r w:rsidR="008706F6">
        <w:t>TStack</w:t>
      </w:r>
      <w:r w:rsidR="008706F6">
        <w:rPr>
          <w:rFonts w:hint="eastAsia"/>
        </w:rPr>
        <w:t>，这个通道数据，转发到传输层，所有的数据，我来处理，因为我这里缓存了所有的连接请求数据，我知道该给谁。</w:t>
      </w:r>
    </w:p>
    <w:p w14:paraId="040EFE67" w14:textId="27080FB4" w:rsidR="00122C55" w:rsidRDefault="004C7567" w:rsidP="00295B11">
      <w:pPr>
        <w:pStyle w:val="a3"/>
        <w:ind w:left="420" w:firstLineChars="0" w:firstLine="0"/>
      </w:pPr>
      <w:r>
        <w:rPr>
          <w:rFonts w:hint="eastAsia"/>
        </w:rPr>
        <w:t>在BTStack确认接受请求时，通知Connection，Connection在收到结果时，告知TransportMgr。TransportMgr最终在收到</w:t>
      </w:r>
      <w:r w:rsidRPr="004C7567">
        <w:t>TRANSPORT_REGISTER_CFM</w:t>
      </w:r>
      <w:r>
        <w:rPr>
          <w:rFonts w:hint="eastAsia"/>
        </w:rPr>
        <w:t>时，解除传输层繁忙状态，并确定连接建立成功，告知</w:t>
      </w:r>
      <w:r w:rsidR="00E25D92">
        <w:t>GAIA</w:t>
      </w:r>
      <w:r w:rsidR="00E25D92">
        <w:rPr>
          <w:rFonts w:hint="eastAsia"/>
        </w:rPr>
        <w:t>底层，传输层建立连接完毕。</w:t>
      </w:r>
    </w:p>
    <w:p w14:paraId="7B4F234F" w14:textId="77777777" w:rsidR="00295B11" w:rsidRDefault="00295B11" w:rsidP="00295B11">
      <w:pPr>
        <w:pStyle w:val="a3"/>
        <w:ind w:left="420" w:firstLineChars="0" w:firstLine="0"/>
      </w:pPr>
    </w:p>
    <w:p w14:paraId="637D46B5" w14:textId="4E4276CB" w:rsidR="00F62D26" w:rsidRDefault="00F62D26" w:rsidP="00F007A9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建立Service</w:t>
      </w:r>
    </w:p>
    <w:p w14:paraId="66D422DF" w14:textId="7DB2323A" w:rsidR="00122C55" w:rsidRDefault="004C710D" w:rsidP="00122C55">
      <w:pPr>
        <w:pStyle w:val="a3"/>
        <w:ind w:left="420" w:firstLineChars="0" w:firstLine="0"/>
      </w:pPr>
      <w:r>
        <w:rPr>
          <w:rFonts w:hint="eastAsia"/>
        </w:rPr>
        <w:t>使用BTStack标准化的方式建立可以被发现的服务。</w:t>
      </w:r>
      <w:r w:rsidR="00011234">
        <w:rPr>
          <w:rFonts w:hint="eastAsia"/>
        </w:rPr>
        <w:t>最终GAIA底层在收到</w:t>
      </w:r>
      <w:r w:rsidR="00011234" w:rsidRPr="00011234">
        <w:t>CL_SDP_REGISTER_CFM</w:t>
      </w:r>
      <w:r w:rsidR="00011234">
        <w:rPr>
          <w:rFonts w:hint="eastAsia"/>
        </w:rPr>
        <w:t>消息时，通知GAIA应用层。</w:t>
      </w:r>
    </w:p>
    <w:p w14:paraId="383DDE7F" w14:textId="57B3CE9D" w:rsidR="005F4A97" w:rsidRDefault="005F4A97" w:rsidP="00122C55">
      <w:pPr>
        <w:pStyle w:val="a3"/>
        <w:ind w:left="420" w:firstLineChars="0" w:firstLine="0"/>
      </w:pPr>
    </w:p>
    <w:p w14:paraId="280A3860" w14:textId="050060BA" w:rsidR="009872EA" w:rsidRDefault="009872EA" w:rsidP="009872EA">
      <w:pPr>
        <w:rPr>
          <w:b/>
          <w:bCs/>
        </w:rPr>
      </w:pPr>
      <w:r w:rsidRPr="009872EA">
        <w:rPr>
          <w:rFonts w:hint="eastAsia"/>
          <w:b/>
          <w:bCs/>
        </w:rPr>
        <w:t>各个命令的用途：</w:t>
      </w:r>
    </w:p>
    <w:p w14:paraId="4A9E6B07" w14:textId="1E61CAC7" w:rsidR="009872EA" w:rsidRPr="009872EA" w:rsidRDefault="009872EA" w:rsidP="00921C60">
      <w:pPr>
        <w:pStyle w:val="a3"/>
        <w:numPr>
          <w:ilvl w:val="0"/>
          <w:numId w:val="16"/>
        </w:numPr>
        <w:ind w:firstLineChars="0"/>
      </w:pPr>
      <w:r w:rsidRPr="009872EA">
        <w:t>GAIA_INTERNAL_INIT</w:t>
      </w:r>
      <w:r>
        <w:rPr>
          <w:rFonts w:hint="eastAsia"/>
        </w:rPr>
        <w:t>：请求初始化GAIA。</w:t>
      </w:r>
    </w:p>
    <w:p w14:paraId="3A7CC083" w14:textId="43BABE3D" w:rsidR="009872EA" w:rsidRPr="009872EA" w:rsidRDefault="009872EA" w:rsidP="00921C60">
      <w:pPr>
        <w:pStyle w:val="a3"/>
        <w:numPr>
          <w:ilvl w:val="0"/>
          <w:numId w:val="16"/>
        </w:numPr>
        <w:ind w:firstLineChars="0"/>
      </w:pPr>
      <w:r w:rsidRPr="009872EA">
        <w:t>GAIA_INIT_CFM</w:t>
      </w:r>
      <w:r>
        <w:rPr>
          <w:rFonts w:hint="eastAsia"/>
        </w:rPr>
        <w:t>：GAIA底层初始化完毕</w:t>
      </w:r>
    </w:p>
    <w:p w14:paraId="5EF23AAE" w14:textId="321EEBA9" w:rsidR="009872EA" w:rsidRPr="009872EA" w:rsidRDefault="009872EA" w:rsidP="00921C60">
      <w:pPr>
        <w:pStyle w:val="a3"/>
        <w:numPr>
          <w:ilvl w:val="0"/>
          <w:numId w:val="16"/>
        </w:numPr>
        <w:ind w:firstLineChars="0"/>
      </w:pPr>
      <w:r w:rsidRPr="009872EA">
        <w:t>APP_GAIA_INIT_CFM</w:t>
      </w:r>
      <w:r>
        <w:rPr>
          <w:rFonts w:hint="eastAsia"/>
        </w:rPr>
        <w:t>：GAIA初始化请求处理完毕</w:t>
      </w:r>
    </w:p>
    <w:p w14:paraId="0DC1FDEE" w14:textId="184A9620" w:rsidR="009872EA" w:rsidRPr="009872EA" w:rsidRDefault="009872EA" w:rsidP="00921C60">
      <w:pPr>
        <w:pStyle w:val="a3"/>
        <w:numPr>
          <w:ilvl w:val="0"/>
          <w:numId w:val="16"/>
        </w:numPr>
        <w:ind w:firstLineChars="0"/>
      </w:pPr>
      <w:r w:rsidRPr="009872EA">
        <w:t>TRANSPORT_MGR_INTERNAL_REGISTER_REQ</w:t>
      </w:r>
      <w:r>
        <w:rPr>
          <w:rFonts w:hint="eastAsia"/>
        </w:rPr>
        <w:t>：请求初始化传输层</w:t>
      </w:r>
    </w:p>
    <w:p w14:paraId="66374955" w14:textId="0172AFFB" w:rsidR="009872EA" w:rsidRPr="009872EA" w:rsidRDefault="009872EA" w:rsidP="00921C60">
      <w:pPr>
        <w:pStyle w:val="a3"/>
        <w:numPr>
          <w:ilvl w:val="0"/>
          <w:numId w:val="16"/>
        </w:numPr>
        <w:ind w:firstLineChars="0"/>
      </w:pPr>
      <w:r w:rsidRPr="009872EA">
        <w:t>CL_INTERNAL_RFCOMM_REGISTER_REQ</w:t>
      </w:r>
      <w:r>
        <w:rPr>
          <w:rFonts w:hint="eastAsia"/>
        </w:rPr>
        <w:t>：请求初始化RFCOMM传输</w:t>
      </w:r>
    </w:p>
    <w:p w14:paraId="720532B8" w14:textId="31B778AA" w:rsidR="009872EA" w:rsidRPr="009872EA" w:rsidRDefault="009872EA" w:rsidP="00921C60">
      <w:pPr>
        <w:pStyle w:val="a3"/>
        <w:numPr>
          <w:ilvl w:val="0"/>
          <w:numId w:val="16"/>
        </w:numPr>
        <w:ind w:firstLineChars="0"/>
      </w:pPr>
      <w:r w:rsidRPr="009872EA">
        <w:t>RFC_REGISTER_REQ</w:t>
      </w:r>
      <w:r>
        <w:rPr>
          <w:rFonts w:hint="eastAsia"/>
        </w:rPr>
        <w:t>：请求BTStack分配传输端口</w:t>
      </w:r>
    </w:p>
    <w:p w14:paraId="4C77ABD0" w14:textId="787EEAC0" w:rsidR="009872EA" w:rsidRPr="009872EA" w:rsidRDefault="009872EA" w:rsidP="00921C60">
      <w:pPr>
        <w:pStyle w:val="a3"/>
        <w:numPr>
          <w:ilvl w:val="0"/>
          <w:numId w:val="16"/>
        </w:numPr>
        <w:ind w:firstLineChars="0"/>
      </w:pPr>
      <w:r w:rsidRPr="009872EA">
        <w:t>RFC_REGISTER_CFM</w:t>
      </w:r>
      <w:r>
        <w:rPr>
          <w:rFonts w:hint="eastAsia"/>
        </w:rPr>
        <w:t>：确认BTStack分配传输端口</w:t>
      </w:r>
    </w:p>
    <w:p w14:paraId="260724DA" w14:textId="2B0A9484" w:rsidR="009872EA" w:rsidRPr="009872EA" w:rsidRDefault="009872EA" w:rsidP="00921C60">
      <w:pPr>
        <w:pStyle w:val="a3"/>
        <w:numPr>
          <w:ilvl w:val="0"/>
          <w:numId w:val="16"/>
        </w:numPr>
        <w:ind w:firstLineChars="0"/>
      </w:pPr>
      <w:r w:rsidRPr="009872EA">
        <w:t>CL_RFCOMM_REGISTER_CFM</w:t>
      </w:r>
      <w:r>
        <w:rPr>
          <w:rFonts w:hint="eastAsia"/>
        </w:rPr>
        <w:t>：</w:t>
      </w:r>
      <w:r>
        <w:t>RFCOMM</w:t>
      </w:r>
      <w:r>
        <w:rPr>
          <w:rFonts w:hint="eastAsia"/>
        </w:rPr>
        <w:t>初始化完毕</w:t>
      </w:r>
    </w:p>
    <w:p w14:paraId="7B1D9450" w14:textId="0A5D5849" w:rsidR="009872EA" w:rsidRPr="009872EA" w:rsidRDefault="009872EA" w:rsidP="00921C60">
      <w:pPr>
        <w:pStyle w:val="a3"/>
        <w:numPr>
          <w:ilvl w:val="0"/>
          <w:numId w:val="16"/>
        </w:numPr>
        <w:ind w:firstLineChars="0"/>
      </w:pPr>
      <w:r w:rsidRPr="009872EA">
        <w:t>TRANSPORT_REGISTER_CFM</w:t>
      </w:r>
      <w:r>
        <w:rPr>
          <w:rFonts w:hint="eastAsia"/>
        </w:rPr>
        <w:t>：传输层分配完毕</w:t>
      </w:r>
    </w:p>
    <w:p w14:paraId="38CFA817" w14:textId="75ADD10C" w:rsidR="009872EA" w:rsidRPr="009872EA" w:rsidRDefault="009872EA" w:rsidP="00921C60">
      <w:pPr>
        <w:pStyle w:val="a3"/>
        <w:numPr>
          <w:ilvl w:val="0"/>
          <w:numId w:val="16"/>
        </w:numPr>
        <w:ind w:firstLineChars="0"/>
      </w:pPr>
      <w:r w:rsidRPr="009872EA">
        <w:t>TRANSPORT_MGR_REGISTER_CFM</w:t>
      </w:r>
      <w:r>
        <w:rPr>
          <w:rFonts w:hint="eastAsia"/>
        </w:rPr>
        <w:t>：通知GAIA，传输层准备完毕</w:t>
      </w:r>
    </w:p>
    <w:p w14:paraId="11704AE8" w14:textId="2049E9AB" w:rsidR="009872EA" w:rsidRPr="009872EA" w:rsidRDefault="009872EA" w:rsidP="00921C60">
      <w:pPr>
        <w:pStyle w:val="a3"/>
        <w:numPr>
          <w:ilvl w:val="0"/>
          <w:numId w:val="16"/>
        </w:numPr>
        <w:ind w:firstLineChars="0"/>
      </w:pPr>
      <w:r w:rsidRPr="009872EA">
        <w:t>CL_INTERNAL_SDP_REGISTER_RECORD_REQ</w:t>
      </w:r>
      <w:r>
        <w:rPr>
          <w:rFonts w:hint="eastAsia"/>
        </w:rPr>
        <w:t>：请求SDP对外发布服务</w:t>
      </w:r>
    </w:p>
    <w:p w14:paraId="1BF663E0" w14:textId="61C6BEEC" w:rsidR="009872EA" w:rsidRPr="009872EA" w:rsidRDefault="009872EA" w:rsidP="00921C60">
      <w:pPr>
        <w:pStyle w:val="a3"/>
        <w:numPr>
          <w:ilvl w:val="0"/>
          <w:numId w:val="16"/>
        </w:numPr>
        <w:ind w:firstLineChars="0"/>
      </w:pPr>
      <w:r w:rsidRPr="009872EA">
        <w:t>SDS_REGISTER_REQ</w:t>
      </w:r>
      <w:r>
        <w:rPr>
          <w:rFonts w:hint="eastAsia"/>
        </w:rPr>
        <w:t>：请求BTStack对外开放服务</w:t>
      </w:r>
    </w:p>
    <w:p w14:paraId="566247B0" w14:textId="10B81A7C" w:rsidR="009872EA" w:rsidRPr="009872EA" w:rsidRDefault="009872EA" w:rsidP="00921C60">
      <w:pPr>
        <w:pStyle w:val="a3"/>
        <w:numPr>
          <w:ilvl w:val="0"/>
          <w:numId w:val="16"/>
        </w:numPr>
        <w:ind w:firstLineChars="0"/>
      </w:pPr>
      <w:r w:rsidRPr="009872EA">
        <w:t>SDS_REGISTER_CFM</w:t>
      </w:r>
      <w:r>
        <w:rPr>
          <w:rFonts w:hint="eastAsia"/>
        </w:rPr>
        <w:t>：确认BTStack对外开放服务</w:t>
      </w:r>
    </w:p>
    <w:p w14:paraId="13651770" w14:textId="4BC11176" w:rsidR="009872EA" w:rsidRPr="009872EA" w:rsidRDefault="009872EA" w:rsidP="00921C60">
      <w:pPr>
        <w:pStyle w:val="a3"/>
        <w:numPr>
          <w:ilvl w:val="0"/>
          <w:numId w:val="16"/>
        </w:numPr>
        <w:ind w:firstLineChars="0"/>
      </w:pPr>
      <w:r w:rsidRPr="009872EA">
        <w:t>CL_SDP_REGISTER_CFM</w:t>
      </w:r>
      <w:r>
        <w:rPr>
          <w:rFonts w:hint="eastAsia"/>
        </w:rPr>
        <w:t>：S</w:t>
      </w:r>
      <w:r>
        <w:t>DP</w:t>
      </w:r>
      <w:r w:rsidR="00921C60">
        <w:rPr>
          <w:rFonts w:hint="eastAsia"/>
        </w:rPr>
        <w:t>服务注册成功</w:t>
      </w:r>
    </w:p>
    <w:p w14:paraId="7A8B7477" w14:textId="73B7CC94" w:rsidR="009872EA" w:rsidRPr="009872EA" w:rsidRDefault="009872EA" w:rsidP="00921C60">
      <w:pPr>
        <w:pStyle w:val="a3"/>
        <w:numPr>
          <w:ilvl w:val="0"/>
          <w:numId w:val="16"/>
        </w:numPr>
        <w:ind w:firstLineChars="0"/>
      </w:pPr>
      <w:r w:rsidRPr="009872EA">
        <w:t>GAIA_START_SERVICE_CFM</w:t>
      </w:r>
      <w:r w:rsidR="00921C60">
        <w:rPr>
          <w:rFonts w:hint="eastAsia"/>
        </w:rPr>
        <w:t>：通知客户端，GAIA准备完毕</w:t>
      </w:r>
    </w:p>
    <w:p w14:paraId="265BEDE0" w14:textId="267678C1" w:rsidR="005F4A97" w:rsidRDefault="005F4A97" w:rsidP="00D4015D">
      <w:pPr>
        <w:pStyle w:val="2"/>
      </w:pPr>
      <w:bookmarkStart w:id="28" w:name="_Toc15407135"/>
      <w:r>
        <w:rPr>
          <w:rFonts w:hint="eastAsia"/>
        </w:rPr>
        <w:lastRenderedPageBreak/>
        <w:t>建立连接</w:t>
      </w:r>
      <w:bookmarkEnd w:id="28"/>
    </w:p>
    <w:p w14:paraId="2A033C89" w14:textId="76D5E5B3" w:rsidR="00AC59B8" w:rsidRDefault="00201D83" w:rsidP="00AC59B8">
      <w:r w:rsidRPr="00201D83">
        <w:rPr>
          <w:noProof/>
        </w:rPr>
        <w:drawing>
          <wp:inline distT="0" distB="0" distL="0" distR="0" wp14:anchorId="06D9F7B8" wp14:editId="49FEC0FC">
            <wp:extent cx="5274310" cy="2995930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95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992D8E" w14:textId="1E106E2C" w:rsidR="00EA62AC" w:rsidRDefault="00EA62AC" w:rsidP="00EA62AC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请求连接</w:t>
      </w:r>
    </w:p>
    <w:p w14:paraId="775F4295" w14:textId="14DAFD6F" w:rsidR="00631B9D" w:rsidRDefault="00631B9D" w:rsidP="00631B9D">
      <w:pPr>
        <w:pStyle w:val="a3"/>
        <w:ind w:left="360" w:firstLineChars="0" w:firstLine="0"/>
      </w:pPr>
      <w:r>
        <w:rPr>
          <w:rFonts w:hint="eastAsia"/>
        </w:rPr>
        <w:t>协商连接参数，如：最大负载、连接超时等</w:t>
      </w:r>
      <w:r w:rsidR="00C6559C">
        <w:rPr>
          <w:rFonts w:hint="eastAsia"/>
        </w:rPr>
        <w:t>。</w:t>
      </w:r>
    </w:p>
    <w:p w14:paraId="2E8FD780" w14:textId="77777777" w:rsidR="00631B9D" w:rsidRDefault="00631B9D" w:rsidP="00631B9D">
      <w:pPr>
        <w:pStyle w:val="a3"/>
        <w:ind w:left="360" w:firstLineChars="0" w:firstLine="0"/>
      </w:pPr>
    </w:p>
    <w:p w14:paraId="3986444C" w14:textId="5F4B16D3" w:rsidR="00EA62AC" w:rsidRDefault="00EA62AC" w:rsidP="00EA62AC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模块状态</w:t>
      </w:r>
    </w:p>
    <w:p w14:paraId="5EB787E0" w14:textId="0D4D18E4" w:rsidR="00631B9D" w:rsidRDefault="00631B9D" w:rsidP="00631B9D">
      <w:pPr>
        <w:pStyle w:val="a3"/>
        <w:ind w:left="360" w:firstLineChars="0" w:firstLine="0"/>
      </w:pPr>
      <w:r>
        <w:rPr>
          <w:rFonts w:hint="eastAsia"/>
        </w:rPr>
        <w:t>现在在应用层和库中，忽略该消息的处理。</w:t>
      </w:r>
    </w:p>
    <w:p w14:paraId="61C09554" w14:textId="77777777" w:rsidR="00924B2F" w:rsidRDefault="00924B2F" w:rsidP="00631B9D">
      <w:pPr>
        <w:pStyle w:val="a3"/>
        <w:ind w:left="360" w:firstLineChars="0" w:firstLine="0"/>
      </w:pPr>
    </w:p>
    <w:p w14:paraId="342CBA50" w14:textId="460175C0" w:rsidR="00EA62AC" w:rsidRDefault="00EA62AC" w:rsidP="00EA62AC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建立连接</w:t>
      </w:r>
    </w:p>
    <w:p w14:paraId="410F1580" w14:textId="62F19854" w:rsidR="00607E15" w:rsidRDefault="00440530" w:rsidP="00607E15">
      <w:pPr>
        <w:pStyle w:val="a3"/>
        <w:ind w:left="360" w:firstLineChars="0" w:firstLine="0"/>
      </w:pPr>
      <w:r>
        <w:rPr>
          <w:rFonts w:hint="eastAsia"/>
        </w:rPr>
        <w:t>最终建立连接，在GAIA应用层，会收到GAIG_CONNECT_IND消息。</w:t>
      </w:r>
      <w:r w:rsidR="000925D9">
        <w:rPr>
          <w:rFonts w:hint="eastAsia"/>
        </w:rPr>
        <w:t>GAIA应用层，会通知所有注册的客户端，发送APP_GAIA_CONNECTED的消息通知。</w:t>
      </w:r>
    </w:p>
    <w:p w14:paraId="1AD1499F" w14:textId="50D294E5" w:rsidR="001861DA" w:rsidRDefault="001861DA" w:rsidP="001861DA">
      <w:pPr>
        <w:pStyle w:val="2"/>
      </w:pPr>
      <w:bookmarkStart w:id="29" w:name="_Toc15407136"/>
      <w:r>
        <w:rPr>
          <w:rFonts w:hint="eastAsia"/>
        </w:rPr>
        <w:t>数据交互</w:t>
      </w:r>
      <w:bookmarkEnd w:id="29"/>
    </w:p>
    <w:p w14:paraId="39A6FEFE" w14:textId="02D7117D" w:rsidR="001861DA" w:rsidRDefault="001861DA" w:rsidP="00DB3727">
      <w:pPr>
        <w:pStyle w:val="3"/>
      </w:pPr>
      <w:bookmarkStart w:id="30" w:name="_Toc15407137"/>
      <w:r>
        <w:rPr>
          <w:rFonts w:hint="eastAsia"/>
        </w:rPr>
        <w:t>手机-</w:t>
      </w:r>
      <w:r>
        <w:t>&gt;TWS</w:t>
      </w:r>
      <w:r w:rsidR="008B06FC">
        <w:t xml:space="preserve"> </w:t>
      </w:r>
      <w:r w:rsidR="008B06FC">
        <w:rPr>
          <w:rFonts w:hint="eastAsia"/>
        </w:rPr>
        <w:t>MESSAGE_MORE_DATA</w:t>
      </w:r>
      <w:bookmarkEnd w:id="30"/>
    </w:p>
    <w:p w14:paraId="0FC69479" w14:textId="01342B0A" w:rsidR="000F2D38" w:rsidRDefault="000F2D38" w:rsidP="000F2D38">
      <w:r w:rsidRPr="000F2D38">
        <w:rPr>
          <w:noProof/>
        </w:rPr>
        <w:drawing>
          <wp:inline distT="0" distB="0" distL="0" distR="0" wp14:anchorId="1C7486D8" wp14:editId="724377F8">
            <wp:extent cx="5274310" cy="1676400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7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63BDF4" w14:textId="4EE8A43F" w:rsidR="007F4D73" w:rsidRDefault="007F4D73" w:rsidP="000F2D38">
      <w:r>
        <w:t>GAIA</w:t>
      </w:r>
      <w:r>
        <w:rPr>
          <w:rFonts w:hint="eastAsia"/>
        </w:rPr>
        <w:t>命令中厂商字段，在发送新消息和ACK的时候，需要带上该字段。</w:t>
      </w:r>
    </w:p>
    <w:p w14:paraId="4DF1EDA3" w14:textId="3B79DFE7" w:rsidR="00054AF1" w:rsidRPr="000F2D38" w:rsidRDefault="007D2386" w:rsidP="000F2D38">
      <w:r>
        <w:rPr>
          <w:rFonts w:hint="eastAsia"/>
        </w:rPr>
        <w:lastRenderedPageBreak/>
        <w:t>需要在GAIA底层中添加新的命令和消息体。使用新的message_id，将消息转发给GAIA应用层。</w:t>
      </w:r>
    </w:p>
    <w:p w14:paraId="1C4FB6E0" w14:textId="4C289160" w:rsidR="00DB3727" w:rsidRDefault="00DB3727" w:rsidP="00DB3727">
      <w:pPr>
        <w:pStyle w:val="3"/>
      </w:pPr>
      <w:bookmarkStart w:id="31" w:name="_Toc15407138"/>
      <w:r>
        <w:rPr>
          <w:rFonts w:hint="eastAsia"/>
        </w:rPr>
        <w:t>T</w:t>
      </w:r>
      <w:r>
        <w:t>WS-&gt;</w:t>
      </w:r>
      <w:r>
        <w:rPr>
          <w:rFonts w:hint="eastAsia"/>
        </w:rPr>
        <w:t>手机</w:t>
      </w:r>
      <w:r w:rsidR="001212D0">
        <w:rPr>
          <w:rFonts w:hint="eastAsia"/>
        </w:rPr>
        <w:t xml:space="preserve"> MESSAGE_MORE_SPACE</w:t>
      </w:r>
      <w:bookmarkEnd w:id="31"/>
    </w:p>
    <w:p w14:paraId="4B5DF2C8" w14:textId="24B6059B" w:rsidR="00303F0E" w:rsidRDefault="00650C06" w:rsidP="00303F0E">
      <w:r w:rsidRPr="00650C06">
        <w:rPr>
          <w:noProof/>
        </w:rPr>
        <w:drawing>
          <wp:inline distT="0" distB="0" distL="0" distR="0" wp14:anchorId="6ABA5343" wp14:editId="002B32FD">
            <wp:extent cx="5274310" cy="1582420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82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01E1D9" w14:textId="7BC4B774" w:rsidR="00063A98" w:rsidRPr="00303F0E" w:rsidRDefault="00063A98" w:rsidP="00303F0E">
      <w:r>
        <w:rPr>
          <w:rFonts w:hint="eastAsia"/>
        </w:rPr>
        <w:t>应用层在发送数据之后，这一块内存不能马上销毁，需要等到</w:t>
      </w:r>
      <w:r w:rsidR="00E52EFC">
        <w:rPr>
          <w:rFonts w:hint="eastAsia"/>
        </w:rPr>
        <w:t>发送状态确认，才能决定是释放内存，还是继续发送。</w:t>
      </w:r>
    </w:p>
    <w:p w14:paraId="2AE22921" w14:textId="2256F999" w:rsidR="007B01FA" w:rsidRPr="00542B84" w:rsidRDefault="005F4A97" w:rsidP="00F62D26">
      <w:pPr>
        <w:pStyle w:val="2"/>
      </w:pPr>
      <w:bookmarkStart w:id="32" w:name="_Toc15407139"/>
      <w:r>
        <w:t>O</w:t>
      </w:r>
      <w:r>
        <w:rPr>
          <w:rFonts w:hint="eastAsia"/>
        </w:rPr>
        <w:t>ther</w:t>
      </w:r>
      <w:bookmarkEnd w:id="32"/>
    </w:p>
    <w:p w14:paraId="094B2764" w14:textId="65650CDB" w:rsidR="005E59CB" w:rsidRDefault="005E59CB" w:rsidP="005E59CB">
      <w:r w:rsidRPr="00337C2C">
        <w:rPr>
          <w:noProof/>
        </w:rPr>
        <w:drawing>
          <wp:inline distT="0" distB="0" distL="0" distR="0" wp14:anchorId="52A5BDCB" wp14:editId="1F93897E">
            <wp:extent cx="2591361" cy="1769588"/>
            <wp:effectExtent l="0" t="0" r="0" b="254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596908" cy="1773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F3E5A" w:rsidRPr="009F3E5A">
        <w:rPr>
          <w:noProof/>
        </w:rPr>
        <w:t xml:space="preserve"> </w:t>
      </w:r>
      <w:r w:rsidR="009F3E5A" w:rsidRPr="00014C5C">
        <w:rPr>
          <w:noProof/>
        </w:rPr>
        <w:drawing>
          <wp:inline distT="0" distB="0" distL="0" distR="0" wp14:anchorId="4E6186E0" wp14:editId="1190AF7B">
            <wp:extent cx="2596713" cy="2044607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605334" cy="2051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32D809" w14:textId="05A7B825" w:rsidR="005E59CB" w:rsidRDefault="009F3E5A" w:rsidP="005D482E">
      <w:pPr>
        <w:ind w:firstLineChars="600" w:firstLine="1260"/>
      </w:pPr>
      <w:bookmarkStart w:id="33" w:name="_Toc13812925"/>
      <w:r>
        <w:rPr>
          <w:rFonts w:hint="eastAsia"/>
        </w:rPr>
        <w:t>初始化流程</w:t>
      </w:r>
      <w:bookmarkEnd w:id="33"/>
      <w:r>
        <w:rPr>
          <w:rFonts w:hint="eastAsia"/>
        </w:rPr>
        <w:t xml:space="preserve"> </w:t>
      </w:r>
      <w:r>
        <w:t xml:space="preserve">                           </w:t>
      </w:r>
      <w:r w:rsidR="00C058D2">
        <w:rPr>
          <w:rFonts w:hint="eastAsia"/>
        </w:rPr>
        <w:t>发送命令流程</w:t>
      </w:r>
    </w:p>
    <w:p w14:paraId="7096874A" w14:textId="20EE7D92" w:rsidR="005E59CB" w:rsidRDefault="005E59CB" w:rsidP="005E59CB"/>
    <w:p w14:paraId="59D120A9" w14:textId="554D3C12" w:rsidR="005E59CB" w:rsidRDefault="005E59CB" w:rsidP="005E59CB">
      <w:r w:rsidRPr="00500E81">
        <w:rPr>
          <w:noProof/>
        </w:rPr>
        <w:lastRenderedPageBreak/>
        <w:drawing>
          <wp:inline distT="0" distB="0" distL="0" distR="0" wp14:anchorId="32EC69A3" wp14:editId="329D65B0">
            <wp:extent cx="5274310" cy="346964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6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066DE3" w14:textId="0E89F4E5" w:rsidR="00FA7C8B" w:rsidRDefault="00FA7C8B" w:rsidP="00FA7C8B">
      <w:pPr>
        <w:pStyle w:val="2"/>
      </w:pPr>
      <w:bookmarkStart w:id="34" w:name="_Toc15407140"/>
      <w:r>
        <w:rPr>
          <w:rFonts w:hint="eastAsia"/>
        </w:rPr>
        <w:t>BLE</w:t>
      </w:r>
      <w:r>
        <w:t>/SPP/RFCOMM</w:t>
      </w:r>
      <w:bookmarkEnd w:id="34"/>
    </w:p>
    <w:p w14:paraId="5D84AD16" w14:textId="2DE07CA5" w:rsidR="00FA7C8B" w:rsidRDefault="00FA7C8B" w:rsidP="00FA7C8B">
      <w:r>
        <w:rPr>
          <w:rFonts w:hint="eastAsia"/>
        </w:rPr>
        <w:t>在gaia中，根据不同的初始化，使用不同的传输方式</w:t>
      </w:r>
      <w:r w:rsidR="00593C36">
        <w:rPr>
          <w:rFonts w:hint="eastAsia"/>
        </w:rPr>
        <w:t>。</w:t>
      </w:r>
    </w:p>
    <w:p w14:paraId="753858FA" w14:textId="30389C0E" w:rsidR="00FA7C8B" w:rsidRDefault="00B52594" w:rsidP="00FA7C8B">
      <w:r>
        <w:rPr>
          <w:rFonts w:hint="eastAsia"/>
        </w:rPr>
        <w:t>RFCOMM模式</w:t>
      </w:r>
      <w:r w:rsidR="00FA7C8B">
        <w:rPr>
          <w:rFonts w:hint="eastAsia"/>
        </w:rPr>
        <w:t>：</w:t>
      </w:r>
      <w:r w:rsidRPr="00B52594">
        <w:t>00001107-D102-11E1-9B23-00025B00A5A5</w:t>
      </w:r>
    </w:p>
    <w:p w14:paraId="06C79231" w14:textId="6E42D796" w:rsidR="00B52594" w:rsidRDefault="00B52594" w:rsidP="00FA7C8B">
      <w:r>
        <w:rPr>
          <w:rFonts w:hint="eastAsia"/>
        </w:rPr>
        <w:t>SPP模式：</w:t>
      </w:r>
      <w:r w:rsidRPr="00B52594">
        <w:t>00001101-0000-1000-8000-00805F9B34FB</w:t>
      </w:r>
    </w:p>
    <w:p w14:paraId="1555971F" w14:textId="30ABEBB5" w:rsidR="00411972" w:rsidRDefault="00411972" w:rsidP="00FA7C8B">
      <w:r>
        <w:rPr>
          <w:rFonts w:hint="eastAsia"/>
        </w:rPr>
        <w:t>B</w:t>
      </w:r>
      <w:r>
        <w:t>LE</w:t>
      </w:r>
      <w:r>
        <w:rPr>
          <w:rFonts w:hint="eastAsia"/>
        </w:rPr>
        <w:t>模式：</w:t>
      </w:r>
    </w:p>
    <w:p w14:paraId="4E7E4FE7" w14:textId="16F02C54" w:rsidR="003D754C" w:rsidRPr="00FA7C8B" w:rsidRDefault="003D754C" w:rsidP="00FA7C8B">
      <w:r>
        <w:rPr>
          <w:rFonts w:hint="eastAsia"/>
        </w:rPr>
        <w:t>对于r</w:t>
      </w:r>
      <w:r>
        <w:t>fcomm</w:t>
      </w:r>
      <w:r>
        <w:rPr>
          <w:rFonts w:hint="eastAsia"/>
        </w:rPr>
        <w:t>和spp模式，使用的相同的蓝牙channel，但是对外uuid不同。</w:t>
      </w:r>
    </w:p>
    <w:p w14:paraId="46DEDA1F" w14:textId="77777777" w:rsidR="005E59CB" w:rsidRDefault="005E59CB" w:rsidP="005E59CB">
      <w:pPr>
        <w:pStyle w:val="2"/>
      </w:pPr>
      <w:bookmarkStart w:id="35" w:name="_Toc13812926"/>
      <w:bookmarkStart w:id="36" w:name="_Toc15407141"/>
      <w:r>
        <w:rPr>
          <w:rFonts w:hint="eastAsia"/>
        </w:rPr>
        <w:t>参考文档</w:t>
      </w:r>
      <w:bookmarkEnd w:id="35"/>
      <w:bookmarkEnd w:id="36"/>
    </w:p>
    <w:p w14:paraId="6E62B239" w14:textId="3F90906E" w:rsidR="005E59CB" w:rsidRDefault="00A252D8" w:rsidP="00A252D8">
      <w:r>
        <w:rPr>
          <w:rFonts w:hint="eastAsia"/>
        </w:rPr>
        <w:t>《</w:t>
      </w:r>
      <w:r w:rsidR="005E59CB" w:rsidRPr="00DE7B79">
        <w:t>Qualcomm GAIA Command Reference.pdf</w:t>
      </w:r>
      <w:r>
        <w:rPr>
          <w:rFonts w:hint="eastAsia"/>
        </w:rPr>
        <w:t>》</w:t>
      </w:r>
    </w:p>
    <w:p w14:paraId="5B5C222D" w14:textId="00AA9193" w:rsidR="005E59CB" w:rsidRDefault="00A252D8" w:rsidP="00A252D8">
      <w:r>
        <w:rPr>
          <w:rFonts w:hint="eastAsia"/>
        </w:rPr>
        <w:t>《</w:t>
      </w:r>
      <w:r w:rsidR="005E59CB" w:rsidRPr="00B10FBE">
        <w:t>Qualcomm GAIA Ecosystem Reference.pdf</w:t>
      </w:r>
      <w:r>
        <w:rPr>
          <w:rFonts w:hint="eastAsia"/>
        </w:rPr>
        <w:t>》</w:t>
      </w:r>
    </w:p>
    <w:p w14:paraId="7996FA4B" w14:textId="2A9F6974" w:rsidR="005E59CB" w:rsidRDefault="00A252D8" w:rsidP="00A252D8">
      <w:r>
        <w:rPr>
          <w:rFonts w:hint="eastAsia"/>
        </w:rPr>
        <w:t>《</w:t>
      </w:r>
      <w:r w:rsidR="005E59CB" w:rsidRPr="00E00F5B">
        <w:t>GAIA Control Demo Application for Android User Guide.pdf</w:t>
      </w:r>
      <w:r>
        <w:rPr>
          <w:rFonts w:hint="eastAsia"/>
        </w:rPr>
        <w:t>》</w:t>
      </w:r>
    </w:p>
    <w:p w14:paraId="581FEB89" w14:textId="5582DC0E" w:rsidR="004C1161" w:rsidRDefault="004C1161" w:rsidP="004C1161">
      <w:pPr>
        <w:pStyle w:val="2"/>
      </w:pPr>
      <w:bookmarkStart w:id="37" w:name="_Toc15407142"/>
      <w:r>
        <w:rPr>
          <w:rFonts w:hint="eastAsia"/>
        </w:rPr>
        <w:t>实现的例子</w:t>
      </w:r>
      <w:bookmarkEnd w:id="37"/>
    </w:p>
    <w:p w14:paraId="1840F388" w14:textId="422D5B3E" w:rsidR="004C1161" w:rsidRDefault="004C1161" w:rsidP="004C1161">
      <w:r>
        <w:rPr>
          <w:rFonts w:hint="eastAsia"/>
        </w:rPr>
        <w:t>具备发送命令、定时发送音频数据。</w:t>
      </w:r>
    </w:p>
    <w:p w14:paraId="61123323" w14:textId="342C2492" w:rsidR="00E031B6" w:rsidRDefault="00E031B6" w:rsidP="004C1161">
      <w:r>
        <w:rPr>
          <w:rFonts w:hint="eastAsia"/>
        </w:rPr>
        <w:t>在播放音乐的时候，速度会有一定的下降；在拨打电话的时候，直接下降的4k以下。</w:t>
      </w:r>
      <w:r w:rsidR="0005719A">
        <w:rPr>
          <w:rFonts w:hint="eastAsia"/>
        </w:rPr>
        <w:t>需要查看hsp和a2dp协议的实现，需要确认是否降低了sink的powertable。</w:t>
      </w:r>
    </w:p>
    <w:p w14:paraId="1C83C630" w14:textId="5B15E198" w:rsidR="007C67AA" w:rsidRPr="004C1161" w:rsidRDefault="007C67AA" w:rsidP="004C1161">
      <w:r w:rsidRPr="007C67AA">
        <w:t>appLinkPolicyUpdatePowerTable</w:t>
      </w:r>
      <w:r>
        <w:rPr>
          <w:rFonts w:hint="eastAsia"/>
        </w:rPr>
        <w:t>该函数，在不同状态，设置不同的值。测试的时候发现设置为高功耗的时候，GAIA的速度，可以维持在60k以上。</w:t>
      </w:r>
    </w:p>
    <w:p w14:paraId="5CCDFF5F" w14:textId="77777777" w:rsidR="0062064D" w:rsidRDefault="0062064D" w:rsidP="0062064D">
      <w:pPr>
        <w:pStyle w:val="1"/>
      </w:pPr>
      <w:bookmarkStart w:id="38" w:name="_Toc13813226"/>
      <w:bookmarkStart w:id="39" w:name="_Toc15407143"/>
      <w:bookmarkStart w:id="40" w:name="_Toc13813222"/>
      <w:r>
        <w:rPr>
          <w:rFonts w:hint="eastAsia"/>
        </w:rPr>
        <w:lastRenderedPageBreak/>
        <w:t>GAIA与SPP</w:t>
      </w:r>
      <w:bookmarkEnd w:id="38"/>
      <w:bookmarkEnd w:id="39"/>
    </w:p>
    <w:p w14:paraId="65CABC45" w14:textId="77777777" w:rsidR="0062064D" w:rsidRDefault="0062064D" w:rsidP="0062064D">
      <w:r>
        <w:rPr>
          <w:rFonts w:hint="eastAsia"/>
        </w:rPr>
        <w:t>SPP初始化的时候，设置RFComm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2064D" w14:paraId="1E843AE7" w14:textId="77777777" w:rsidTr="0062064D">
        <w:tc>
          <w:tcPr>
            <w:tcW w:w="8296" w:type="dxa"/>
          </w:tcPr>
          <w:p w14:paraId="34D1449D" w14:textId="77777777" w:rsidR="0062064D" w:rsidRDefault="0062064D" w:rsidP="0062064D">
            <w:r>
              <w:t>void SppStartService(Task theAppTask) {</w:t>
            </w:r>
          </w:p>
          <w:p w14:paraId="5B421612" w14:textId="77777777" w:rsidR="0062064D" w:rsidRDefault="0062064D" w:rsidP="0062064D">
            <w:r>
              <w:t xml:space="preserve">    /* Is there already an SPP service initiated?  */</w:t>
            </w:r>
          </w:p>
          <w:p w14:paraId="1155A4FB" w14:textId="77777777" w:rsidR="0062064D" w:rsidRDefault="0062064D" w:rsidP="0062064D">
            <w:r>
              <w:t xml:space="preserve">    if (sppsClientTask) {</w:t>
            </w:r>
          </w:p>
          <w:p w14:paraId="1DA6EF00" w14:textId="77777777" w:rsidR="0062064D" w:rsidRDefault="0062064D" w:rsidP="0062064D">
            <w:r>
              <w:t xml:space="preserve">        sendSppStartServiceCfm(spp_start_already_started);</w:t>
            </w:r>
          </w:p>
          <w:p w14:paraId="282BA739" w14:textId="77777777" w:rsidR="0062064D" w:rsidRDefault="0062064D" w:rsidP="0062064D">
            <w:r>
              <w:t xml:space="preserve">    } else {</w:t>
            </w:r>
          </w:p>
          <w:p w14:paraId="7781F6E1" w14:textId="77777777" w:rsidR="0062064D" w:rsidRDefault="0062064D" w:rsidP="0062064D">
            <w:r>
              <w:t xml:space="preserve">        sppsClientTask = theAppTask;</w:t>
            </w:r>
          </w:p>
          <w:p w14:paraId="4FE91497" w14:textId="77777777" w:rsidR="0062064D" w:rsidRDefault="0062064D" w:rsidP="0062064D">
            <w:r>
              <w:t xml:space="preserve">        ConnectionRfcommAllocateChannel(</w:t>
            </w:r>
          </w:p>
          <w:p w14:paraId="3BC7D2A0" w14:textId="77777777" w:rsidR="0062064D" w:rsidRDefault="0062064D" w:rsidP="0062064D">
            <w:r>
              <w:t xml:space="preserve">                (Task) &amp;sppsServiceTask,</w:t>
            </w:r>
          </w:p>
          <w:p w14:paraId="7BE821EF" w14:textId="77777777" w:rsidR="0062064D" w:rsidRPr="0062064D" w:rsidRDefault="0062064D" w:rsidP="0062064D">
            <w:pPr>
              <w:rPr>
                <w:color w:val="FF0000"/>
              </w:rPr>
            </w:pPr>
            <w:r>
              <w:t xml:space="preserve">               </w:t>
            </w:r>
            <w:r w:rsidRPr="0062064D">
              <w:rPr>
                <w:color w:val="FF0000"/>
              </w:rPr>
              <w:t xml:space="preserve"> SPP_DEFAULT_CHANNEL</w:t>
            </w:r>
          </w:p>
          <w:p w14:paraId="136AB78D" w14:textId="77777777" w:rsidR="0062064D" w:rsidRDefault="0062064D" w:rsidP="0062064D">
            <w:r>
              <w:t xml:space="preserve">        );</w:t>
            </w:r>
          </w:p>
          <w:p w14:paraId="00105B17" w14:textId="77777777" w:rsidR="0062064D" w:rsidRDefault="0062064D" w:rsidP="0062064D">
            <w:r>
              <w:t xml:space="preserve">    }</w:t>
            </w:r>
          </w:p>
          <w:p w14:paraId="36560ED8" w14:textId="0E83440C" w:rsidR="0062064D" w:rsidRDefault="0062064D" w:rsidP="0062064D">
            <w:r>
              <w:t>}</w:t>
            </w:r>
          </w:p>
        </w:tc>
      </w:tr>
    </w:tbl>
    <w:p w14:paraId="67438A0A" w14:textId="77777777" w:rsidR="0062064D" w:rsidRDefault="0062064D" w:rsidP="0062064D">
      <w:r>
        <w:rPr>
          <w:rFonts w:hint="eastAsia"/>
        </w:rPr>
        <w:t>GAIA初始化的时候，设置RFComm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2064D" w14:paraId="0C29D247" w14:textId="77777777" w:rsidTr="0062064D">
        <w:tc>
          <w:tcPr>
            <w:tcW w:w="8296" w:type="dxa"/>
          </w:tcPr>
          <w:p w14:paraId="179A9E3F" w14:textId="77777777" w:rsidR="0062064D" w:rsidRPr="0062064D" w:rsidRDefault="0062064D" w:rsidP="0062064D">
            <w:r w:rsidRPr="0062064D">
              <w:t xml:space="preserve">void gaiaTransportStartService(gaia_transport_type transport_type) </w:t>
            </w:r>
          </w:p>
          <w:p w14:paraId="4F8960ED" w14:textId="00A3A0A1" w:rsidR="0062064D" w:rsidRPr="0062064D" w:rsidRDefault="0062064D" w:rsidP="0062064D">
            <w:r w:rsidRPr="0062064D">
              <w:t xml:space="preserve">{   </w:t>
            </w:r>
          </w:p>
          <w:p w14:paraId="645849B3" w14:textId="77777777" w:rsidR="0062064D" w:rsidRPr="0062064D" w:rsidRDefault="0062064D" w:rsidP="0062064D">
            <w:r w:rsidRPr="0062064D">
              <w:t>#if defined GAIA_TRANSPORT_RFCOMM || defined GAIA_TRANSPORT_SPP</w:t>
            </w:r>
          </w:p>
          <w:p w14:paraId="2A103D8F" w14:textId="77777777" w:rsidR="0062064D" w:rsidRPr="0062064D" w:rsidRDefault="0062064D" w:rsidP="0062064D">
            <w:r w:rsidRPr="0062064D">
              <w:t xml:space="preserve">    transport_mgr_link_cfg_t link_cfg;</w:t>
            </w:r>
          </w:p>
          <w:p w14:paraId="0EE72120" w14:textId="2055F6F7" w:rsidR="0062064D" w:rsidRPr="0062064D" w:rsidRDefault="0062064D" w:rsidP="0062064D">
            <w:r w:rsidRPr="0062064D">
              <w:t>#endif</w:t>
            </w:r>
          </w:p>
          <w:p w14:paraId="53EE8491" w14:textId="77777777" w:rsidR="0062064D" w:rsidRPr="0062064D" w:rsidRDefault="0062064D" w:rsidP="0062064D">
            <w:r w:rsidRPr="0062064D">
              <w:t xml:space="preserve">    switch (transport_type) </w:t>
            </w:r>
          </w:p>
          <w:p w14:paraId="00609482" w14:textId="77777777" w:rsidR="0062064D" w:rsidRPr="0062064D" w:rsidRDefault="0062064D" w:rsidP="0062064D">
            <w:r w:rsidRPr="0062064D">
              <w:t xml:space="preserve">    {</w:t>
            </w:r>
          </w:p>
          <w:p w14:paraId="142DECF0" w14:textId="77777777" w:rsidR="0062064D" w:rsidRPr="0062064D" w:rsidRDefault="0062064D" w:rsidP="0062064D">
            <w:r w:rsidRPr="0062064D">
              <w:t>#if defined GAIA_TRANSPORT_RFCOMM || defined GAIA_TRANSPORT_SPP</w:t>
            </w:r>
          </w:p>
          <w:p w14:paraId="40E75F06" w14:textId="77777777" w:rsidR="0062064D" w:rsidRPr="0062064D" w:rsidRDefault="0062064D" w:rsidP="0062064D">
            <w:r w:rsidRPr="0062064D">
              <w:t xml:space="preserve">        case gaia_transport_rfcomm:</w:t>
            </w:r>
          </w:p>
          <w:p w14:paraId="073534FE" w14:textId="77777777" w:rsidR="0062064D" w:rsidRPr="0062064D" w:rsidRDefault="0062064D" w:rsidP="0062064D">
            <w:r w:rsidRPr="0062064D">
              <w:t xml:space="preserve">        case gaia_transport_spp:</w:t>
            </w:r>
          </w:p>
          <w:p w14:paraId="1F3EA8BA" w14:textId="77777777" w:rsidR="0062064D" w:rsidRPr="0062064D" w:rsidRDefault="0062064D" w:rsidP="0062064D">
            <w:pPr>
              <w:rPr>
                <w:color w:val="FF0000"/>
              </w:rPr>
            </w:pPr>
            <w:r w:rsidRPr="0062064D">
              <w:rPr>
                <w:color w:val="FF0000"/>
              </w:rPr>
              <w:t xml:space="preserve">            transport_registered = transport_type;</w:t>
            </w:r>
          </w:p>
          <w:p w14:paraId="41DBA0BE" w14:textId="77777777" w:rsidR="0062064D" w:rsidRPr="0062064D" w:rsidRDefault="0062064D" w:rsidP="0062064D">
            <w:pPr>
              <w:rPr>
                <w:color w:val="FF0000"/>
              </w:rPr>
            </w:pPr>
            <w:r w:rsidRPr="0062064D">
              <w:rPr>
                <w:color w:val="FF0000"/>
              </w:rPr>
              <w:t xml:space="preserve">            link_cfg.type = transport_mgr_type_rfcomm;</w:t>
            </w:r>
          </w:p>
          <w:p w14:paraId="21B26334" w14:textId="77777777" w:rsidR="0062064D" w:rsidRPr="0062064D" w:rsidRDefault="0062064D" w:rsidP="0062064D">
            <w:pPr>
              <w:rPr>
                <w:color w:val="FF0000"/>
              </w:rPr>
            </w:pPr>
            <w:r w:rsidRPr="0062064D">
              <w:rPr>
                <w:color w:val="FF0000"/>
              </w:rPr>
              <w:t xml:space="preserve">            link_cfg.trans_info.non_gatt_trans.trans_link_id = SPP_DEFAULT_CHANNEL;</w:t>
            </w:r>
          </w:p>
          <w:p w14:paraId="539494FC" w14:textId="77777777" w:rsidR="0062064D" w:rsidRPr="0062064D" w:rsidRDefault="0062064D" w:rsidP="0062064D">
            <w:pPr>
              <w:rPr>
                <w:color w:val="FF0000"/>
              </w:rPr>
            </w:pPr>
            <w:r w:rsidRPr="0062064D">
              <w:rPr>
                <w:color w:val="FF0000"/>
              </w:rPr>
              <w:t xml:space="preserve">            TransportMgrRegisterTransport(&amp;gaia-&gt;task_data, &amp;link_cfg);</w:t>
            </w:r>
          </w:p>
          <w:p w14:paraId="06247240" w14:textId="77777777" w:rsidR="0062064D" w:rsidRPr="0062064D" w:rsidRDefault="0062064D" w:rsidP="0062064D">
            <w:r w:rsidRPr="0062064D">
              <w:t xml:space="preserve">            break;</w:t>
            </w:r>
          </w:p>
          <w:p w14:paraId="080B2C02" w14:textId="1CF0173C" w:rsidR="0062064D" w:rsidRPr="0062064D" w:rsidRDefault="0062064D" w:rsidP="0062064D">
            <w:r w:rsidRPr="0062064D">
              <w:t>#endif</w:t>
            </w:r>
          </w:p>
          <w:p w14:paraId="2FA3F828" w14:textId="77777777" w:rsidR="0062064D" w:rsidRPr="0062064D" w:rsidRDefault="0062064D" w:rsidP="0062064D">
            <w:r w:rsidRPr="0062064D">
              <w:t>#ifdef GAIA_TRANSPORT_GATT</w:t>
            </w:r>
          </w:p>
          <w:p w14:paraId="4073EF8C" w14:textId="77777777" w:rsidR="0062064D" w:rsidRPr="0062064D" w:rsidRDefault="0062064D" w:rsidP="0062064D">
            <w:r w:rsidRPr="0062064D">
              <w:t xml:space="preserve">    case gaia_transport_gatt:</w:t>
            </w:r>
          </w:p>
          <w:p w14:paraId="3AB99F9B" w14:textId="77777777" w:rsidR="0062064D" w:rsidRPr="0062064D" w:rsidRDefault="0062064D" w:rsidP="0062064D">
            <w:r w:rsidRPr="0062064D">
              <w:t xml:space="preserve">        break;</w:t>
            </w:r>
          </w:p>
          <w:p w14:paraId="1A40B33A" w14:textId="41B80BF0" w:rsidR="0062064D" w:rsidRPr="0062064D" w:rsidRDefault="0062064D" w:rsidP="0062064D">
            <w:r w:rsidRPr="0062064D">
              <w:t>#endif</w:t>
            </w:r>
          </w:p>
          <w:p w14:paraId="3F288446" w14:textId="77777777" w:rsidR="0062064D" w:rsidRPr="0062064D" w:rsidRDefault="0062064D" w:rsidP="0062064D">
            <w:r w:rsidRPr="0062064D">
              <w:t xml:space="preserve">    default:</w:t>
            </w:r>
          </w:p>
          <w:p w14:paraId="106740DB" w14:textId="77777777" w:rsidR="0062064D" w:rsidRPr="0062064D" w:rsidRDefault="0062064D" w:rsidP="0062064D">
            <w:r w:rsidRPr="0062064D">
              <w:t xml:space="preserve">        GAIA_TRANS_DEBUG(("Unknown Gaia transport %d\n", transport_type));</w:t>
            </w:r>
          </w:p>
          <w:p w14:paraId="642FD9B6" w14:textId="77777777" w:rsidR="0062064D" w:rsidRPr="0062064D" w:rsidRDefault="0062064D" w:rsidP="0062064D">
            <w:r w:rsidRPr="0062064D">
              <w:t xml:space="preserve">        GAIA_PANIC();</w:t>
            </w:r>
          </w:p>
          <w:p w14:paraId="1AC01840" w14:textId="77777777" w:rsidR="0062064D" w:rsidRPr="0062064D" w:rsidRDefault="0062064D" w:rsidP="0062064D">
            <w:r w:rsidRPr="0062064D">
              <w:t xml:space="preserve">        gaiaTransportCommonSendGaiaStartServiceCfm(transport_type, NULL, FALSE);</w:t>
            </w:r>
          </w:p>
          <w:p w14:paraId="566F0FC3" w14:textId="77777777" w:rsidR="0062064D" w:rsidRPr="0062064D" w:rsidRDefault="0062064D" w:rsidP="0062064D">
            <w:r w:rsidRPr="0062064D">
              <w:t xml:space="preserve">        break;</w:t>
            </w:r>
          </w:p>
          <w:p w14:paraId="46A2FBE3" w14:textId="4CAEBBAF" w:rsidR="0062064D" w:rsidRPr="0062064D" w:rsidRDefault="0062064D" w:rsidP="0062064D">
            <w:r w:rsidRPr="0062064D">
              <w:t xml:space="preserve">    }</w:t>
            </w:r>
          </w:p>
          <w:p w14:paraId="0B490AA3" w14:textId="75A61C96" w:rsidR="0062064D" w:rsidRPr="0062064D" w:rsidRDefault="0062064D" w:rsidP="0062064D">
            <w:r w:rsidRPr="0062064D">
              <w:t>}</w:t>
            </w:r>
          </w:p>
        </w:tc>
      </w:tr>
    </w:tbl>
    <w:p w14:paraId="37A39D0B" w14:textId="747B7323" w:rsidR="00FA7C8B" w:rsidRDefault="00D17A1D" w:rsidP="00D17A1D">
      <w:r w:rsidRPr="00D17A1D">
        <w:rPr>
          <w:rFonts w:hint="eastAsia"/>
        </w:rPr>
        <w:lastRenderedPageBreak/>
        <w:t>GAIA与官方的SPPserver程序，初始化的时候，使用的channel，都是</w:t>
      </w:r>
      <w:r w:rsidRPr="00D17A1D">
        <w:t>SPP_DEFAULT_CHANNEL</w:t>
      </w:r>
      <w:r>
        <w:rPr>
          <w:rFonts w:hint="eastAsia"/>
        </w:rPr>
        <w:t>，存在一定的冲突。建议修改SPP程序，使用其他的channel。</w:t>
      </w:r>
    </w:p>
    <w:p w14:paraId="4A7CCEA5" w14:textId="5DFE280E" w:rsidR="000F6F0E" w:rsidRDefault="009F78ED" w:rsidP="001C5C63">
      <w:pPr>
        <w:pStyle w:val="1"/>
      </w:pPr>
      <w:r>
        <w:rPr>
          <w:rFonts w:hint="eastAsia"/>
        </w:rPr>
        <w:t>Peer两只耳机</w:t>
      </w:r>
    </w:p>
    <w:p w14:paraId="56CCAE5A" w14:textId="54DC2725" w:rsidR="00183479" w:rsidRPr="003A43AA" w:rsidRDefault="000040A3" w:rsidP="003A0CAF">
      <w:pPr>
        <w:rPr>
          <w:color w:val="FF0000"/>
        </w:rPr>
      </w:pPr>
      <w:r w:rsidRPr="0053087F">
        <w:rPr>
          <w:rFonts w:hint="eastAsia"/>
          <w:color w:val="FF0000"/>
        </w:rPr>
        <w:t>注意：以下的流程图中，有av和avrcp的task，可能有些错误，需要后期慢慢理解、理清。</w:t>
      </w:r>
    </w:p>
    <w:p w14:paraId="0F649D3C" w14:textId="586C954D" w:rsidR="003A0CAF" w:rsidRDefault="003A0CAF" w:rsidP="003A0CAF">
      <w:r>
        <w:rPr>
          <w:rFonts w:hint="eastAsia"/>
        </w:rPr>
        <w:t>两只耳机之间，使用a2dp和avrcp协议进行通讯。</w:t>
      </w:r>
    </w:p>
    <w:p w14:paraId="58A88AA8" w14:textId="36A77462" w:rsidR="003A43AA" w:rsidRDefault="00F77567" w:rsidP="003A0CAF">
      <w:r>
        <w:rPr>
          <w:rFonts w:hint="eastAsia"/>
        </w:rPr>
        <w:t>ACL：</w:t>
      </w:r>
    </w:p>
    <w:p w14:paraId="12D421CE" w14:textId="211C8664" w:rsidR="001364DA" w:rsidRDefault="001F4161" w:rsidP="001F4161">
      <w:pPr>
        <w:pStyle w:val="2"/>
      </w:pPr>
      <w:r>
        <w:rPr>
          <w:rFonts w:hint="eastAsia"/>
        </w:rPr>
        <w:t>状态切换</w:t>
      </w:r>
    </w:p>
    <w:p w14:paraId="5E5C63F2" w14:textId="61D33D87" w:rsidR="001F4161" w:rsidRDefault="00E840A8" w:rsidP="00902AB5">
      <w:pPr>
        <w:jc w:val="center"/>
      </w:pPr>
      <w:r>
        <w:object w:dxaOrig="8326" w:dyaOrig="6871" w14:anchorId="585A3C3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35pt;height:343.7pt" o:ole="">
            <v:imagedata r:id="rId28" o:title=""/>
          </v:shape>
          <o:OLEObject Type="Embed" ProgID="Visio.Drawing.15" ShapeID="_x0000_i1025" DrawAspect="Content" ObjectID="_1628332248" r:id="rId29"/>
        </w:object>
      </w:r>
    </w:p>
    <w:tbl>
      <w:tblPr>
        <w:tblStyle w:val="6-1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26C7C" w:rsidRPr="00136387" w14:paraId="1B6B6636" w14:textId="77777777" w:rsidTr="00E26C7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96" w:type="dxa"/>
          </w:tcPr>
          <w:p w14:paraId="0201D595" w14:textId="47871119" w:rsidR="00E26C7C" w:rsidRPr="00136387" w:rsidRDefault="00E26C7C" w:rsidP="001F4161">
            <w:r w:rsidRPr="00136387">
              <w:t>PEER_SIG_STATE_DISCONNECTED</w:t>
            </w:r>
          </w:p>
        </w:tc>
      </w:tr>
      <w:tr w:rsidR="00E26C7C" w:rsidRPr="00B13889" w14:paraId="733BF812" w14:textId="77777777" w:rsidTr="00E26C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96" w:type="dxa"/>
          </w:tcPr>
          <w:p w14:paraId="7C5D0B6E" w14:textId="77777777" w:rsidR="00E26C7C" w:rsidRPr="00B13889" w:rsidRDefault="00E26C7C" w:rsidP="00E26C7C">
            <w:pPr>
              <w:rPr>
                <w:b w:val="0"/>
                <w:bCs w:val="0"/>
              </w:rPr>
            </w:pPr>
            <w:r w:rsidRPr="00F3122F">
              <w:rPr>
                <w:rFonts w:hint="eastAsia"/>
              </w:rPr>
              <w:t>Exit：</w:t>
            </w:r>
            <w:r w:rsidRPr="00B13889">
              <w:rPr>
                <w:rFonts w:hint="eastAsia"/>
                <w:b w:val="0"/>
                <w:bCs w:val="0"/>
              </w:rPr>
              <w:t>从任务中去掉当前的scan请求。如果还有其他类似请求，参数以其他请求为准；如果没有其它请求，停止scan。</w:t>
            </w:r>
          </w:p>
          <w:p w14:paraId="023CD820" w14:textId="670F58B5" w:rsidR="00E26C7C" w:rsidRPr="00B13889" w:rsidRDefault="00E26C7C" w:rsidP="00E26C7C">
            <w:pPr>
              <w:rPr>
                <w:b w:val="0"/>
                <w:bCs w:val="0"/>
              </w:rPr>
            </w:pPr>
            <w:r w:rsidRPr="00F3122F">
              <w:rPr>
                <w:rFonts w:hint="eastAsia"/>
              </w:rPr>
              <w:t>E</w:t>
            </w:r>
            <w:r w:rsidRPr="00F3122F">
              <w:t>nter</w:t>
            </w:r>
            <w:r w:rsidRPr="00F3122F">
              <w:rPr>
                <w:rFonts w:hint="eastAsia"/>
              </w:rPr>
              <w:t>：</w:t>
            </w:r>
            <w:r w:rsidRPr="00B13889">
              <w:rPr>
                <w:rFonts w:hint="eastAsia"/>
                <w:b w:val="0"/>
                <w:bCs w:val="0"/>
              </w:rPr>
              <w:t>通知Scan，扫描开始了，低速的，参数如下：</w:t>
            </w:r>
            <w:r w:rsidRPr="00B13889">
              <w:rPr>
                <w:b w:val="0"/>
                <w:bCs w:val="0"/>
              </w:rPr>
              <w:t>SCAN_MAN_USER_PEERSIG, SCAN_MAN_PARAMS_TYPE_SLOW</w:t>
            </w:r>
            <w:r w:rsidRPr="00B13889">
              <w:rPr>
                <w:rFonts w:hint="eastAsia"/>
                <w:b w:val="0"/>
                <w:bCs w:val="0"/>
              </w:rPr>
              <w:t>。</w:t>
            </w:r>
          </w:p>
        </w:tc>
      </w:tr>
      <w:tr w:rsidR="00E26C7C" w:rsidRPr="00B13889" w14:paraId="0D5139DF" w14:textId="77777777" w:rsidTr="00E26C7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96" w:type="dxa"/>
          </w:tcPr>
          <w:p w14:paraId="5EA8D070" w14:textId="03E3B069" w:rsidR="00E26C7C" w:rsidRPr="00B13889" w:rsidRDefault="00E91B32" w:rsidP="001F4161">
            <w:pPr>
              <w:rPr>
                <w:b w:val="0"/>
                <w:bCs w:val="0"/>
              </w:rPr>
            </w:pPr>
            <w:r>
              <w:t>PEER_SIG_STATE_CONNECTING_ACL</w:t>
            </w:r>
          </w:p>
        </w:tc>
      </w:tr>
      <w:tr w:rsidR="00E26C7C" w:rsidRPr="00B13889" w14:paraId="49906D28" w14:textId="77777777" w:rsidTr="00E26C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96" w:type="dxa"/>
          </w:tcPr>
          <w:p w14:paraId="67CDE67B" w14:textId="3F5A7479" w:rsidR="00E26C7C" w:rsidRDefault="001B6139" w:rsidP="001F4161">
            <w:r>
              <w:rPr>
                <w:rFonts w:hint="eastAsia"/>
                <w:b w:val="0"/>
                <w:bCs w:val="0"/>
              </w:rPr>
              <w:t>尝试建立ACL连接。</w:t>
            </w:r>
            <w:r w:rsidR="001D7531">
              <w:rPr>
                <w:rFonts w:hint="eastAsia"/>
                <w:b w:val="0"/>
                <w:bCs w:val="0"/>
              </w:rPr>
              <w:t>ACL建立成功之后，触发</w:t>
            </w:r>
            <w:r w:rsidR="001D7531" w:rsidRPr="001D7531">
              <w:rPr>
                <w:b w:val="0"/>
                <w:bCs w:val="0"/>
              </w:rPr>
              <w:t>PEER_SIG_INTERNAL_STARTUP_REQ</w:t>
            </w:r>
            <w:r w:rsidR="001D7531">
              <w:rPr>
                <w:rFonts w:hint="eastAsia"/>
                <w:b w:val="0"/>
                <w:bCs w:val="0"/>
              </w:rPr>
              <w:t>请求。</w:t>
            </w:r>
          </w:p>
          <w:p w14:paraId="0025EA0C" w14:textId="1DB6B814" w:rsidR="001D7531" w:rsidRPr="00B13889" w:rsidRDefault="001D7531" w:rsidP="001F4161">
            <w:pPr>
              <w:rPr>
                <w:b w:val="0"/>
                <w:bCs w:val="0"/>
              </w:rPr>
            </w:pPr>
            <w:r w:rsidRPr="001D7531">
              <w:rPr>
                <w:b w:val="0"/>
                <w:bCs w:val="0"/>
              </w:rPr>
              <w:t>MessageSendConditionally(&amp;peer_sig-&gt;task, PEER_SIG_INTERNAL_STARTUP_REQ, mess</w:t>
            </w:r>
            <w:r w:rsidRPr="001D7531">
              <w:rPr>
                <w:b w:val="0"/>
                <w:bCs w:val="0"/>
              </w:rPr>
              <w:lastRenderedPageBreak/>
              <w:t>age, appConManagerCreateAcl(&amp;req-&gt;peer_addr));</w:t>
            </w:r>
            <w:r w:rsidR="0005147F">
              <w:rPr>
                <w:b w:val="0"/>
                <w:bCs w:val="0"/>
              </w:rPr>
              <w:t xml:space="preserve"> </w:t>
            </w:r>
            <w:r w:rsidR="0005147F">
              <w:rPr>
                <w:rFonts w:hint="eastAsia"/>
                <w:b w:val="0"/>
                <w:bCs w:val="0"/>
              </w:rPr>
              <w:t>注意：完成ACL连接（不管失败或是成功）之后，都会发送</w:t>
            </w:r>
            <w:r w:rsidR="0005147F" w:rsidRPr="001D7531">
              <w:rPr>
                <w:b w:val="0"/>
                <w:bCs w:val="0"/>
              </w:rPr>
              <w:t>PEER_SIG_INTERNAL_STARTUP_REQ</w:t>
            </w:r>
            <w:r w:rsidR="0005147F">
              <w:rPr>
                <w:rFonts w:hint="eastAsia"/>
                <w:b w:val="0"/>
                <w:bCs w:val="0"/>
              </w:rPr>
              <w:t>事件。</w:t>
            </w:r>
          </w:p>
        </w:tc>
      </w:tr>
      <w:tr w:rsidR="00E26C7C" w:rsidRPr="00B13889" w14:paraId="70E56075" w14:textId="77777777" w:rsidTr="00E26C7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96" w:type="dxa"/>
          </w:tcPr>
          <w:p w14:paraId="44B8641C" w14:textId="6F7E9673" w:rsidR="00E26C7C" w:rsidRPr="00B13889" w:rsidRDefault="005129C9" w:rsidP="001F4161">
            <w:pPr>
              <w:rPr>
                <w:b w:val="0"/>
                <w:bCs w:val="0"/>
              </w:rPr>
            </w:pPr>
            <w:r>
              <w:lastRenderedPageBreak/>
              <w:t>PEER_SIG_STATE_CONNECTING_LOCAL</w:t>
            </w:r>
          </w:p>
        </w:tc>
      </w:tr>
      <w:tr w:rsidR="00E26C7C" w:rsidRPr="00B13889" w14:paraId="18B2A193" w14:textId="77777777" w:rsidTr="00E26C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96" w:type="dxa"/>
          </w:tcPr>
          <w:p w14:paraId="2AB263FD" w14:textId="1583DFED" w:rsidR="00E26C7C" w:rsidRPr="00B13889" w:rsidRDefault="00384E59" w:rsidP="001F416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建立AvAvrcp连接(</w:t>
            </w:r>
            <w:r w:rsidRPr="00384E59">
              <w:rPr>
                <w:b w:val="0"/>
                <w:bCs w:val="0"/>
              </w:rPr>
              <w:t>appAvAvrcpConnectRequest</w:t>
            </w:r>
            <w:r>
              <w:rPr>
                <w:b w:val="0"/>
                <w:bCs w:val="0"/>
              </w:rPr>
              <w:t>)</w:t>
            </w:r>
            <w:r>
              <w:rPr>
                <w:rFonts w:hint="eastAsia"/>
                <w:b w:val="0"/>
                <w:bCs w:val="0"/>
              </w:rPr>
              <w:t>。</w:t>
            </w:r>
          </w:p>
        </w:tc>
      </w:tr>
      <w:tr w:rsidR="005129C9" w:rsidRPr="00B13889" w14:paraId="386E656E" w14:textId="77777777" w:rsidTr="00E26C7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96" w:type="dxa"/>
          </w:tcPr>
          <w:p w14:paraId="3BEAC402" w14:textId="18B9FFB8" w:rsidR="005129C9" w:rsidRPr="005129C9" w:rsidRDefault="005129C9" w:rsidP="005129C9">
            <w:r>
              <w:t>PEER_SIG_STATE_CONNECTING_REMOTE</w:t>
            </w:r>
          </w:p>
        </w:tc>
      </w:tr>
      <w:tr w:rsidR="005129C9" w:rsidRPr="00B13889" w14:paraId="130890F3" w14:textId="77777777" w:rsidTr="00E26C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96" w:type="dxa"/>
          </w:tcPr>
          <w:p w14:paraId="24C41FE6" w14:textId="75F90972" w:rsidR="005129C9" w:rsidRPr="005E0B6B" w:rsidRDefault="009B4366" w:rsidP="005129C9">
            <w:pPr>
              <w:rPr>
                <w:b w:val="0"/>
                <w:bCs w:val="0"/>
              </w:rPr>
            </w:pPr>
            <w:r w:rsidRPr="005E0B6B">
              <w:rPr>
                <w:rFonts w:hint="eastAsia"/>
                <w:b w:val="0"/>
                <w:bCs w:val="0"/>
              </w:rPr>
              <w:t>远程请求建立AvAvrcp连接。</w:t>
            </w:r>
          </w:p>
        </w:tc>
      </w:tr>
      <w:tr w:rsidR="005129C9" w:rsidRPr="00B13889" w14:paraId="5CCFA03E" w14:textId="77777777" w:rsidTr="00E26C7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96" w:type="dxa"/>
          </w:tcPr>
          <w:p w14:paraId="7CD39A33" w14:textId="68538228" w:rsidR="005129C9" w:rsidRPr="005129C9" w:rsidRDefault="005129C9" w:rsidP="005129C9">
            <w:r>
              <w:t>PEER_SIG_STATE_CONNECTED</w:t>
            </w:r>
          </w:p>
        </w:tc>
      </w:tr>
      <w:tr w:rsidR="00095C44" w:rsidRPr="00B13889" w14:paraId="56363960" w14:textId="77777777" w:rsidTr="00E26C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96" w:type="dxa"/>
          </w:tcPr>
          <w:p w14:paraId="44F3C0BF" w14:textId="2EA95FE2" w:rsidR="00095C44" w:rsidRPr="005E0B6B" w:rsidRDefault="009B4366" w:rsidP="005129C9">
            <w:pPr>
              <w:rPr>
                <w:b w:val="0"/>
                <w:bCs w:val="0"/>
              </w:rPr>
            </w:pPr>
            <w:r w:rsidRPr="005E0B6B">
              <w:rPr>
                <w:rFonts w:hint="eastAsia"/>
                <w:b w:val="0"/>
                <w:bCs w:val="0"/>
              </w:rPr>
              <w:t>连接</w:t>
            </w:r>
            <w:r w:rsidR="00E6303E" w:rsidRPr="005E0B6B">
              <w:rPr>
                <w:rFonts w:hint="eastAsia"/>
                <w:b w:val="0"/>
                <w:bCs w:val="0"/>
              </w:rPr>
              <w:t>建立</w:t>
            </w:r>
            <w:r w:rsidRPr="005E0B6B">
              <w:rPr>
                <w:rFonts w:hint="eastAsia"/>
                <w:b w:val="0"/>
                <w:bCs w:val="0"/>
              </w:rPr>
              <w:t>成功</w:t>
            </w:r>
            <w:r w:rsidR="005E0B6B">
              <w:rPr>
                <w:rFonts w:hint="eastAsia"/>
                <w:b w:val="0"/>
                <w:bCs w:val="0"/>
              </w:rPr>
              <w:t>。</w:t>
            </w:r>
          </w:p>
        </w:tc>
      </w:tr>
    </w:tbl>
    <w:p w14:paraId="00124C3C" w14:textId="77777777" w:rsidR="00E26C7C" w:rsidRPr="001F4161" w:rsidRDefault="00E26C7C" w:rsidP="001F4161"/>
    <w:p w14:paraId="4AC15D11" w14:textId="489AA37C" w:rsidR="001364DA" w:rsidRDefault="001364DA" w:rsidP="005129C9"/>
    <w:p w14:paraId="73D74D81" w14:textId="77777777" w:rsidR="005129C9" w:rsidRDefault="005129C9" w:rsidP="005129C9"/>
    <w:p w14:paraId="7E71E75C" w14:textId="03A51B42" w:rsidR="00A51FA6" w:rsidRDefault="00204686" w:rsidP="00A51FA6">
      <w:pPr>
        <w:pStyle w:val="2"/>
      </w:pPr>
      <w:r>
        <w:rPr>
          <w:rFonts w:hint="eastAsia"/>
        </w:rPr>
        <w:t>配对</w:t>
      </w:r>
    </w:p>
    <w:p w14:paraId="70137510" w14:textId="73A5F901" w:rsidR="00504C34" w:rsidRPr="00504C34" w:rsidRDefault="00E63F37" w:rsidP="00504C34">
      <w:r>
        <w:rPr>
          <w:noProof/>
        </w:rPr>
        <w:drawing>
          <wp:inline distT="0" distB="0" distL="0" distR="0" wp14:anchorId="7B90A608" wp14:editId="454FC43F">
            <wp:extent cx="2377220" cy="2029767"/>
            <wp:effectExtent l="0" t="0" r="4445" b="889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439371" cy="20828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27557" w:rsidRPr="003D1512">
        <w:rPr>
          <w:noProof/>
        </w:rPr>
        <w:drawing>
          <wp:inline distT="0" distB="0" distL="0" distR="0" wp14:anchorId="6513C84E" wp14:editId="44F3CE89">
            <wp:extent cx="2701497" cy="2476751"/>
            <wp:effectExtent l="0" t="0" r="381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730265" cy="25031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A3BAC9" w14:textId="4BBA9413" w:rsidR="003D1512" w:rsidRPr="003D1512" w:rsidRDefault="003D1512" w:rsidP="00EF1ADC"/>
    <w:p w14:paraId="5AE50C9D" w14:textId="137C8F67" w:rsidR="00962714" w:rsidRDefault="00962714" w:rsidP="00962714">
      <w:r>
        <w:rPr>
          <w:rFonts w:hint="eastAsia"/>
        </w:rPr>
        <w:t>如何知道对方的？</w:t>
      </w:r>
      <w:r w:rsidR="00C21B50">
        <w:rPr>
          <w:rFonts w:hint="eastAsia"/>
        </w:rPr>
        <w:t>根据什么规则，允许对方接入的。</w:t>
      </w:r>
    </w:p>
    <w:p w14:paraId="2C962914" w14:textId="3B9854F9" w:rsidR="00C876F7" w:rsidRDefault="00C876F7" w:rsidP="00962714">
      <w:r>
        <w:rPr>
          <w:rFonts w:hint="eastAsia"/>
        </w:rPr>
        <w:t>在配对的过程中，需要一定的时间。在指定的时间内，有两个RSSI信号比较，并设置阀值，如果小于该值，不进行配对。</w:t>
      </w:r>
    </w:p>
    <w:p w14:paraId="5E009D96" w14:textId="07772198" w:rsidR="001824FD" w:rsidRDefault="001824FD" w:rsidP="00962714">
      <w:r>
        <w:rPr>
          <w:rFonts w:hint="eastAsia"/>
        </w:rPr>
        <w:t>记录的信号，应该是越来越强，如果变弱了，说明距离变远，不能使用。</w:t>
      </w:r>
    </w:p>
    <w:p w14:paraId="005087E2" w14:textId="4077AFA9" w:rsidR="00CC75A5" w:rsidRDefault="00CC75A5" w:rsidP="00962714">
      <w:r>
        <w:rPr>
          <w:rFonts w:hint="eastAsia"/>
        </w:rPr>
        <w:t>appHanndleClDmInquireResult</w:t>
      </w:r>
      <w:r w:rsidR="00302504">
        <w:rPr>
          <w:rFonts w:hint="eastAsia"/>
        </w:rPr>
        <w:t>处理这些事情。</w:t>
      </w:r>
    </w:p>
    <w:p w14:paraId="4A9ACC99" w14:textId="227D1C1E" w:rsidR="0007304A" w:rsidRDefault="0007304A" w:rsidP="00962714"/>
    <w:p w14:paraId="34AC6797" w14:textId="77777777" w:rsidR="0005572D" w:rsidRDefault="0005572D" w:rsidP="00962714"/>
    <w:p w14:paraId="76137261" w14:textId="441B5D9B" w:rsidR="0005572D" w:rsidRDefault="0005572D" w:rsidP="00962714">
      <w:r w:rsidRPr="0005572D">
        <w:t>inquiry_status_result</w:t>
      </w:r>
      <w:r>
        <w:t>:</w:t>
      </w:r>
      <w:r>
        <w:rPr>
          <w:rFonts w:hint="eastAsia"/>
        </w:rPr>
        <w:t>收到多次设备的响应。在指定的时间到达时，状态变更为</w:t>
      </w:r>
      <w:r w:rsidRPr="0005572D">
        <w:t>inquiry_status_ready</w:t>
      </w:r>
      <w:r w:rsidR="00C67687">
        <w:rPr>
          <w:rFonts w:hint="eastAsia"/>
        </w:rPr>
        <w:t>。</w:t>
      </w:r>
    </w:p>
    <w:p w14:paraId="68E2ECBB" w14:textId="4AB3A5E8" w:rsidR="003076FC" w:rsidRDefault="003076FC" w:rsidP="00962714">
      <w:r>
        <w:rPr>
          <w:rFonts w:hint="eastAsia"/>
        </w:rPr>
        <w:t>在</w:t>
      </w:r>
      <w:r w:rsidRPr="0005572D">
        <w:t>inquiry_status_ready</w:t>
      </w:r>
      <w:r>
        <w:rPr>
          <w:rFonts w:hint="eastAsia"/>
        </w:rPr>
        <w:t>状态下，如果有合适的peer地址，则进入</w:t>
      </w:r>
      <w:r w:rsidRPr="003076FC">
        <w:t>PAIRING_STATE_PEER_SDP_SEARCH</w:t>
      </w:r>
      <w:r>
        <w:rPr>
          <w:rFonts w:hint="eastAsia"/>
        </w:rPr>
        <w:t>。</w:t>
      </w:r>
    </w:p>
    <w:p w14:paraId="68F08959" w14:textId="6CE464BB" w:rsidR="002E67FB" w:rsidRDefault="002E67FB" w:rsidP="001B1856"/>
    <w:p w14:paraId="10F93FC4" w14:textId="12571144" w:rsidR="003757A4" w:rsidRDefault="00F27518" w:rsidP="001B1856">
      <w:r w:rsidRPr="00F27518">
        <w:rPr>
          <w:noProof/>
        </w:rPr>
        <w:lastRenderedPageBreak/>
        <w:drawing>
          <wp:inline distT="0" distB="0" distL="0" distR="0" wp14:anchorId="313E0D6F" wp14:editId="0E3FC6F5">
            <wp:extent cx="5274310" cy="1376680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76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82D2C5" w14:textId="2BEBBBD0" w:rsidR="003757A4" w:rsidRDefault="003757A4" w:rsidP="001B1856">
      <w:r>
        <w:t>[Go-1]:</w:t>
      </w:r>
      <w:r w:rsidRPr="003757A4">
        <w:rPr>
          <w:rFonts w:hint="eastAsia"/>
        </w:rPr>
        <w:t xml:space="preserve"> </w:t>
      </w:r>
      <w:r w:rsidRPr="001B1856">
        <w:rPr>
          <w:rFonts w:hint="eastAsia"/>
        </w:rPr>
        <w:t>启动的时候初始化</w:t>
      </w:r>
    </w:p>
    <w:p w14:paraId="0D2DC2E5" w14:textId="17DC2555" w:rsidR="001B477C" w:rsidRDefault="001B477C" w:rsidP="001B477C">
      <w:r>
        <w:t>[Go-2]:</w:t>
      </w:r>
      <w:r w:rsidRPr="003757A4">
        <w:rPr>
          <w:rFonts w:hint="eastAsia"/>
        </w:rPr>
        <w:t xml:space="preserve"> </w:t>
      </w:r>
      <w:r>
        <w:rPr>
          <w:rFonts w:hint="eastAsia"/>
        </w:rPr>
        <w:t>初始化完毕</w:t>
      </w:r>
    </w:p>
    <w:p w14:paraId="1B66AC19" w14:textId="0E95540A" w:rsidR="005937F3" w:rsidRDefault="005937F3" w:rsidP="005937F3">
      <w:r>
        <w:t>[Go-</w:t>
      </w:r>
      <w:r>
        <w:rPr>
          <w:rFonts w:hint="eastAsia"/>
        </w:rPr>
        <w:t>3</w:t>
      </w:r>
      <w:r>
        <w:t>]:</w:t>
      </w:r>
      <w:r w:rsidRPr="003757A4">
        <w:rPr>
          <w:rFonts w:hint="eastAsia"/>
        </w:rPr>
        <w:t xml:space="preserve"> </w:t>
      </w:r>
      <w:r w:rsidR="00906614">
        <w:rPr>
          <w:rFonts w:hint="eastAsia"/>
        </w:rPr>
        <w:t>触发检测HandSetLinkKeys</w:t>
      </w:r>
    </w:p>
    <w:p w14:paraId="10B1B36A" w14:textId="62042057" w:rsidR="00805E13" w:rsidRDefault="00805E13" w:rsidP="00805E13">
      <w:r>
        <w:t>[Go-4]:</w:t>
      </w:r>
      <w:r w:rsidRPr="003757A4">
        <w:rPr>
          <w:rFonts w:hint="eastAsia"/>
        </w:rPr>
        <w:t xml:space="preserve"> </w:t>
      </w:r>
      <w:r>
        <w:rPr>
          <w:rFonts w:hint="eastAsia"/>
        </w:rPr>
        <w:t>检测HandSetLinkKeys</w:t>
      </w:r>
      <w:r w:rsidR="001D5154">
        <w:rPr>
          <w:rFonts w:hint="eastAsia"/>
        </w:rPr>
        <w:t>完毕</w:t>
      </w:r>
    </w:p>
    <w:p w14:paraId="2ADE953C" w14:textId="637C999A" w:rsidR="00CA7BE5" w:rsidRDefault="00CA7BE5" w:rsidP="00CA7BE5">
      <w:r>
        <w:t>[Go-</w:t>
      </w:r>
      <w:r>
        <w:rPr>
          <w:rFonts w:hint="eastAsia"/>
        </w:rPr>
        <w:t>5</w:t>
      </w:r>
      <w:r>
        <w:t>]:</w:t>
      </w:r>
      <w:r w:rsidRPr="003757A4">
        <w:rPr>
          <w:rFonts w:hint="eastAsia"/>
        </w:rPr>
        <w:t xml:space="preserve"> </w:t>
      </w:r>
      <w:r w:rsidRPr="006972E7">
        <w:rPr>
          <w:rFonts w:hint="eastAsia"/>
          <w:b/>
          <w:bCs/>
        </w:rPr>
        <w:t>规则</w:t>
      </w:r>
      <w:r>
        <w:rPr>
          <w:rFonts w:hint="eastAsia"/>
        </w:rPr>
        <w:t>触发进行配对</w:t>
      </w:r>
    </w:p>
    <w:p w14:paraId="1059C63A" w14:textId="5A979842" w:rsidR="00CA7BE5" w:rsidRDefault="00CA7BE5" w:rsidP="00CA7BE5">
      <w:r>
        <w:t>[Go-</w:t>
      </w:r>
      <w:r>
        <w:rPr>
          <w:rFonts w:hint="eastAsia"/>
        </w:rPr>
        <w:t>6</w:t>
      </w:r>
      <w:r>
        <w:t>]:</w:t>
      </w:r>
      <w:r w:rsidRPr="003757A4">
        <w:rPr>
          <w:rFonts w:hint="eastAsia"/>
        </w:rPr>
        <w:t xml:space="preserve"> </w:t>
      </w:r>
      <w:r>
        <w:rPr>
          <w:rFonts w:hint="eastAsia"/>
        </w:rPr>
        <w:t>定时检测配对的Peer地址</w:t>
      </w:r>
    </w:p>
    <w:p w14:paraId="4761DD19" w14:textId="3FAD6222" w:rsidR="00CA7BE5" w:rsidRDefault="00CA7BE5" w:rsidP="00CA7BE5">
      <w:r>
        <w:t>[Go-</w:t>
      </w:r>
      <w:r>
        <w:rPr>
          <w:rFonts w:hint="eastAsia"/>
        </w:rPr>
        <w:t>7</w:t>
      </w:r>
      <w:r>
        <w:t>]:</w:t>
      </w:r>
      <w:r w:rsidRPr="003757A4">
        <w:rPr>
          <w:rFonts w:hint="eastAsia"/>
        </w:rPr>
        <w:t xml:space="preserve"> </w:t>
      </w:r>
      <w:r w:rsidR="00E53404">
        <w:rPr>
          <w:rFonts w:hint="eastAsia"/>
        </w:rPr>
        <w:t>有合法Peer地址</w:t>
      </w:r>
    </w:p>
    <w:p w14:paraId="799A843F" w14:textId="16177F3D" w:rsidR="00C20DD7" w:rsidRDefault="00C20DD7" w:rsidP="00CA7BE5">
      <w:r>
        <w:t>[Go-</w:t>
      </w:r>
      <w:r>
        <w:rPr>
          <w:rFonts w:hint="eastAsia"/>
        </w:rPr>
        <w:t>8]</w:t>
      </w:r>
      <w:r>
        <w:t>:</w:t>
      </w:r>
      <w:r w:rsidR="00231DF9">
        <w:t xml:space="preserve"> </w:t>
      </w:r>
      <w:r w:rsidR="00231DF9">
        <w:rPr>
          <w:rFonts w:hint="eastAsia"/>
        </w:rPr>
        <w:t>发现到了设备</w:t>
      </w:r>
    </w:p>
    <w:p w14:paraId="69DE3DF4" w14:textId="07A0F452" w:rsidR="00C20DD7" w:rsidRDefault="00C20DD7" w:rsidP="00CA7BE5">
      <w:r>
        <w:t>[Go-</w:t>
      </w:r>
      <w:r>
        <w:rPr>
          <w:rFonts w:hint="eastAsia"/>
        </w:rPr>
        <w:t>9</w:t>
      </w:r>
      <w:r>
        <w:t>]:</w:t>
      </w:r>
      <w:r w:rsidR="006972E7">
        <w:t xml:space="preserve"> </w:t>
      </w:r>
      <w:r w:rsidR="00223142">
        <w:rPr>
          <w:rFonts w:hint="eastAsia"/>
        </w:rPr>
        <w:t>绑定Peer设备成功</w:t>
      </w:r>
    </w:p>
    <w:p w14:paraId="29DA71EA" w14:textId="0636EC98" w:rsidR="00C20DD7" w:rsidRDefault="00C20DD7" w:rsidP="00CA7BE5">
      <w:r>
        <w:t>[Go-</w:t>
      </w:r>
      <w:r>
        <w:rPr>
          <w:rFonts w:hint="eastAsia"/>
        </w:rPr>
        <w:t>10</w:t>
      </w:r>
      <w:r>
        <w:t>]:</w:t>
      </w:r>
      <w:r w:rsidR="006972E7">
        <w:t xml:space="preserve"> </w:t>
      </w:r>
      <w:r w:rsidR="00223142">
        <w:rPr>
          <w:rFonts w:hint="eastAsia"/>
        </w:rPr>
        <w:t>查找该Peer设备是否有</w:t>
      </w:r>
      <w:r w:rsidR="00223142">
        <w:t>FWD-SCO</w:t>
      </w:r>
      <w:r w:rsidR="00223142">
        <w:rPr>
          <w:rFonts w:hint="eastAsia"/>
        </w:rPr>
        <w:t>的服务</w:t>
      </w:r>
    </w:p>
    <w:p w14:paraId="13AEF249" w14:textId="64336775" w:rsidR="00C20DD7" w:rsidRDefault="00C20DD7" w:rsidP="00C20DD7">
      <w:r>
        <w:t>[Go-</w:t>
      </w:r>
      <w:r>
        <w:rPr>
          <w:rFonts w:hint="eastAsia"/>
        </w:rPr>
        <w:t>11</w:t>
      </w:r>
      <w:r>
        <w:t>]:</w:t>
      </w:r>
      <w:r w:rsidR="006972E7">
        <w:t xml:space="preserve"> </w:t>
      </w:r>
      <w:r w:rsidR="00223142">
        <w:rPr>
          <w:rFonts w:hint="eastAsia"/>
        </w:rPr>
        <w:t>校验Peer设备是否配对成功</w:t>
      </w:r>
    </w:p>
    <w:p w14:paraId="45F859EA" w14:textId="580F33A0" w:rsidR="00C20DD7" w:rsidRDefault="00C20DD7" w:rsidP="00C20DD7">
      <w:r>
        <w:t>[Go-</w:t>
      </w:r>
      <w:r>
        <w:rPr>
          <w:rFonts w:hint="eastAsia"/>
        </w:rPr>
        <w:t>12</w:t>
      </w:r>
      <w:r>
        <w:t>]:</w:t>
      </w:r>
      <w:r w:rsidR="00B65A25">
        <w:t xml:space="preserve"> </w:t>
      </w:r>
      <w:r w:rsidR="00B65A25">
        <w:rPr>
          <w:rFonts w:hint="eastAsia"/>
        </w:rPr>
        <w:t>有配对好的设备</w:t>
      </w:r>
    </w:p>
    <w:p w14:paraId="5029CE57" w14:textId="018ECBBF" w:rsidR="00C20DD7" w:rsidRDefault="00C20DD7" w:rsidP="00C20DD7">
      <w:r>
        <w:t>[Go-</w:t>
      </w:r>
      <w:r>
        <w:rPr>
          <w:rFonts w:hint="eastAsia"/>
        </w:rPr>
        <w:t>13</w:t>
      </w:r>
      <w:r>
        <w:t>]:</w:t>
      </w:r>
      <w:r w:rsidR="00231DF9">
        <w:t xml:space="preserve"> </w:t>
      </w:r>
      <w:r w:rsidR="00231DF9">
        <w:rPr>
          <w:rFonts w:hint="eastAsia"/>
        </w:rPr>
        <w:t>可以让用户发现耳机了</w:t>
      </w:r>
    </w:p>
    <w:p w14:paraId="3E1D97EA" w14:textId="77777777" w:rsidR="00CA7BE5" w:rsidRDefault="00CA7BE5" w:rsidP="00CA7BE5"/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865C3" w14:paraId="3211B33D" w14:textId="77777777" w:rsidTr="007865C3">
        <w:tc>
          <w:tcPr>
            <w:tcW w:w="8296" w:type="dxa"/>
          </w:tcPr>
          <w:p w14:paraId="102D47D3" w14:textId="77777777" w:rsidR="007865C3" w:rsidRPr="000E654D" w:rsidRDefault="007865C3" w:rsidP="00AA08E9">
            <w:r w:rsidRPr="000E654D">
              <w:t>PAIRING_STATE_INITIALISING</w:t>
            </w:r>
          </w:p>
          <w:p w14:paraId="342920BA" w14:textId="09E90785" w:rsidR="007865C3" w:rsidRPr="000E654D" w:rsidRDefault="007865C3" w:rsidP="00AA08E9">
            <w:r w:rsidRPr="000E654D">
              <w:t>Enter</w:t>
            </w:r>
            <w:r w:rsidR="00AA08E9">
              <w:rPr>
                <w:rFonts w:hint="eastAsia"/>
              </w:rPr>
              <w:t>：</w:t>
            </w:r>
            <w:r w:rsidRPr="000E654D">
              <w:rPr>
                <w:rFonts w:hint="eastAsia"/>
              </w:rPr>
              <w:t>开启SDP服务</w:t>
            </w:r>
          </w:p>
          <w:p w14:paraId="7AF8B3AB" w14:textId="512DD52A" w:rsidR="007865C3" w:rsidRDefault="007865C3" w:rsidP="00AA08E9">
            <w:r w:rsidRPr="000E654D">
              <w:rPr>
                <w:rFonts w:hint="eastAsia"/>
              </w:rPr>
              <w:t>Exit</w:t>
            </w:r>
            <w:r w:rsidR="00661BCB">
              <w:rPr>
                <w:rFonts w:hint="eastAsia"/>
              </w:rPr>
              <w:t>：</w:t>
            </w:r>
            <w:r>
              <w:rPr>
                <w:rFonts w:hint="eastAsia"/>
              </w:rPr>
              <w:t>发送异步请求</w:t>
            </w:r>
            <w:r w:rsidRPr="000E654D">
              <w:t>PAIRING_INTERNAL_CHECK_HANDSET_LINKKEYS</w:t>
            </w:r>
          </w:p>
        </w:tc>
      </w:tr>
      <w:tr w:rsidR="007865C3" w14:paraId="21E7B867" w14:textId="77777777" w:rsidTr="007865C3">
        <w:tc>
          <w:tcPr>
            <w:tcW w:w="8296" w:type="dxa"/>
          </w:tcPr>
          <w:p w14:paraId="023A0D95" w14:textId="77777777" w:rsidR="005F5540" w:rsidRDefault="005F5540" w:rsidP="00AA08E9">
            <w:r>
              <w:t>PAIRING_STATE_IDLE</w:t>
            </w:r>
          </w:p>
          <w:p w14:paraId="0827CEFF" w14:textId="45DC086D" w:rsidR="005F5540" w:rsidRDefault="005F5540" w:rsidP="00AA08E9">
            <w:r>
              <w:rPr>
                <w:rFonts w:hint="eastAsia"/>
              </w:rPr>
              <w:t>E</w:t>
            </w:r>
            <w:r>
              <w:t>nter</w:t>
            </w:r>
            <w:r w:rsidR="00AA08E9">
              <w:rPr>
                <w:rFonts w:hint="eastAsia"/>
              </w:rPr>
              <w:t>：</w:t>
            </w:r>
            <w:r>
              <w:rPr>
                <w:rFonts w:hint="eastAsia"/>
              </w:rPr>
              <w:t>停止Scan，释放Pair功能的锁</w:t>
            </w:r>
          </w:p>
          <w:p w14:paraId="6C15F869" w14:textId="0F80FCA9" w:rsidR="007865C3" w:rsidRPr="005F5540" w:rsidRDefault="005F5540" w:rsidP="00AA08E9">
            <w:r>
              <w:rPr>
                <w:rFonts w:hint="eastAsia"/>
              </w:rPr>
              <w:t>E</w:t>
            </w:r>
            <w:r>
              <w:t>xit</w:t>
            </w:r>
            <w:r w:rsidR="00AA08E9">
              <w:rPr>
                <w:rFonts w:hint="eastAsia"/>
              </w:rPr>
              <w:t>：</w:t>
            </w:r>
            <w:r>
              <w:rPr>
                <w:rFonts w:hint="eastAsia"/>
              </w:rPr>
              <w:t>设置Scan为高频操作，并锁定Pair功能，不能让其他功能调用</w:t>
            </w:r>
          </w:p>
        </w:tc>
      </w:tr>
      <w:tr w:rsidR="007865C3" w14:paraId="1B747247" w14:textId="77777777" w:rsidTr="007865C3">
        <w:tc>
          <w:tcPr>
            <w:tcW w:w="8296" w:type="dxa"/>
          </w:tcPr>
          <w:p w14:paraId="4E197793" w14:textId="77777777" w:rsidR="00A44C22" w:rsidRDefault="00A44C22" w:rsidP="00AA08E9">
            <w:r w:rsidRPr="000E654D">
              <w:t>PAIRING_INTERNAL_CHECK_HANDSET_LINKKEYS</w:t>
            </w:r>
          </w:p>
          <w:p w14:paraId="420D2A07" w14:textId="77777777" w:rsidR="00A44C22" w:rsidRDefault="00A44C22" w:rsidP="00AA08E9">
            <w:r>
              <w:rPr>
                <w:rFonts w:hint="eastAsia"/>
              </w:rPr>
              <w:t>Enter：</w:t>
            </w:r>
          </w:p>
          <w:p w14:paraId="5199FC64" w14:textId="3F45543C" w:rsidR="007865C3" w:rsidRDefault="00A44C22" w:rsidP="00AA08E9">
            <w:r>
              <w:rPr>
                <w:rFonts w:hint="eastAsia"/>
              </w:rPr>
              <w:t>Exit：N</w:t>
            </w:r>
            <w:r>
              <w:t>one</w:t>
            </w:r>
          </w:p>
        </w:tc>
      </w:tr>
      <w:tr w:rsidR="007865C3" w14:paraId="02E74E22" w14:textId="77777777" w:rsidTr="007865C3">
        <w:tc>
          <w:tcPr>
            <w:tcW w:w="8296" w:type="dxa"/>
          </w:tcPr>
          <w:p w14:paraId="2D043971" w14:textId="77777777" w:rsidR="00F04425" w:rsidRPr="00F05705" w:rsidRDefault="00F04425" w:rsidP="00AA08E9">
            <w:r w:rsidRPr="00F05705">
              <w:t>PAIRING_STATE_PEER_INQUIRY</w:t>
            </w:r>
          </w:p>
          <w:p w14:paraId="161C5C2D" w14:textId="3B11E3C7" w:rsidR="00F04425" w:rsidRDefault="00F04425" w:rsidP="00EC3ACF">
            <w:r w:rsidRPr="00F05705">
              <w:t>Enter</w:t>
            </w:r>
            <w:r w:rsidR="005E5E65">
              <w:rPr>
                <w:rFonts w:hint="eastAsia"/>
              </w:rPr>
              <w:t>：</w:t>
            </w:r>
            <w:r w:rsidRPr="00F05705">
              <w:rPr>
                <w:rFonts w:hint="eastAsia"/>
              </w:rPr>
              <w:t>让btstack</w:t>
            </w:r>
            <w:r>
              <w:rPr>
                <w:rFonts w:hint="eastAsia"/>
              </w:rPr>
              <w:t>去执行</w:t>
            </w:r>
            <w:r>
              <w:t>inquiry</w:t>
            </w:r>
            <w:r>
              <w:rPr>
                <w:rFonts w:hint="eastAsia"/>
              </w:rPr>
              <w:t>，btstack会发送搜索请求，设备收到了，会给出响应，事件为[</w:t>
            </w:r>
            <w:r w:rsidRPr="00F05705">
              <w:t>DM_HCI_INQUIRY_RESULT_WITH_RSSI_IND</w:t>
            </w:r>
            <w:r>
              <w:t>]</w:t>
            </w:r>
            <w:r>
              <w:rPr>
                <w:rFonts w:hint="eastAsia"/>
              </w:rPr>
              <w:t>，应用层[</w:t>
            </w:r>
            <w:r w:rsidRPr="00955862">
              <w:t>inquirySendResult</w:t>
            </w:r>
            <w:r>
              <w:t>]</w:t>
            </w:r>
            <w:r>
              <w:rPr>
                <w:rFonts w:hint="eastAsia"/>
              </w:rPr>
              <w:t>会根据信号强度，进行过滤、排除。如果有合适的设备，则进入下一阶段</w:t>
            </w:r>
            <w:r>
              <w:t>[</w:t>
            </w:r>
            <w:r w:rsidRPr="00762C14">
              <w:t>PAIRING_STATE_PEER_SDP_SEARCH</w:t>
            </w:r>
            <w:r>
              <w:t>]</w:t>
            </w:r>
            <w:r>
              <w:rPr>
                <w:rFonts w:hint="eastAsia"/>
              </w:rPr>
              <w:t>。如果长时间找不到合适的设备，会触发定时器，让设备重新inquiry。</w:t>
            </w:r>
          </w:p>
          <w:p w14:paraId="5D50E17D" w14:textId="7991E5C9" w:rsidR="007865C3" w:rsidRDefault="00F04425" w:rsidP="00EC3ACF">
            <w:r>
              <w:rPr>
                <w:rFonts w:hint="eastAsia"/>
              </w:rPr>
              <w:t>Exit：删除定时器</w:t>
            </w:r>
          </w:p>
        </w:tc>
      </w:tr>
      <w:tr w:rsidR="00410D51" w14:paraId="562AA8DC" w14:textId="77777777" w:rsidTr="007865C3">
        <w:tc>
          <w:tcPr>
            <w:tcW w:w="8296" w:type="dxa"/>
          </w:tcPr>
          <w:p w14:paraId="3C26F49C" w14:textId="77777777" w:rsidR="00410D51" w:rsidRDefault="00410D51" w:rsidP="00AA08E9">
            <w:r w:rsidRPr="00762C14">
              <w:t>PAIRING_STATE_PEER_SDP_SEARCH</w:t>
            </w:r>
          </w:p>
          <w:p w14:paraId="3D82D465" w14:textId="0F41F61A" w:rsidR="00410D51" w:rsidRDefault="00410D51" w:rsidP="00AA08E9">
            <w:r>
              <w:t>Enter</w:t>
            </w:r>
            <w:r>
              <w:rPr>
                <w:rFonts w:hint="eastAsia"/>
              </w:rPr>
              <w:t>：发送</w:t>
            </w:r>
            <w:r w:rsidRPr="00190627">
              <w:t>CL_INTERNAL_SDP_SERVICE_SEARCH_ATTRIBUTE_REQ</w:t>
            </w:r>
            <w:r>
              <w:rPr>
                <w:rFonts w:hint="eastAsia"/>
              </w:rPr>
              <w:t>，让btstack去根据指定的MAC地址，去查询属性信息。在有响应的时候，会收到</w:t>
            </w:r>
            <w:r w:rsidRPr="001A54DC">
              <w:t>CL_SDP_SERVICE_SEARCH_ATTRIBUTE_CFM</w:t>
            </w:r>
            <w:r>
              <w:rPr>
                <w:rFonts w:hint="eastAsia"/>
              </w:rPr>
              <w:t>该响应。</w:t>
            </w:r>
          </w:p>
          <w:p w14:paraId="53895264" w14:textId="5C3EE374" w:rsidR="00410D51" w:rsidRPr="00F05705" w:rsidRDefault="00410D51" w:rsidP="00AA08E9">
            <w:r>
              <w:rPr>
                <w:rFonts w:hint="eastAsia"/>
              </w:rPr>
              <w:t>Exit：N</w:t>
            </w:r>
            <w:r>
              <w:t>one</w:t>
            </w:r>
          </w:p>
        </w:tc>
      </w:tr>
      <w:tr w:rsidR="00410D51" w14:paraId="0408E805" w14:textId="77777777" w:rsidTr="007865C3">
        <w:tc>
          <w:tcPr>
            <w:tcW w:w="8296" w:type="dxa"/>
          </w:tcPr>
          <w:p w14:paraId="362752F9" w14:textId="77777777" w:rsidR="00410D51" w:rsidRDefault="00E210E9" w:rsidP="00AA08E9">
            <w:r w:rsidRPr="00E210E9">
              <w:t>PAIRING_STATE_PEER_AUTHENTICATE</w:t>
            </w:r>
          </w:p>
          <w:p w14:paraId="66B6BCA1" w14:textId="461DB648" w:rsidR="009A1FAC" w:rsidRDefault="009A1FAC" w:rsidP="00AA08E9">
            <w:r>
              <w:rPr>
                <w:rFonts w:hint="eastAsia"/>
              </w:rPr>
              <w:t>Enter：</w:t>
            </w:r>
            <w:r w:rsidR="00ED7B7A">
              <w:rPr>
                <w:rFonts w:hint="eastAsia"/>
              </w:rPr>
              <w:t>绑定之前查询到的设备的MAC。</w:t>
            </w:r>
          </w:p>
          <w:p w14:paraId="0E76F104" w14:textId="6CA30A34" w:rsidR="009A1FAC" w:rsidRPr="00F05705" w:rsidRDefault="009A1FAC" w:rsidP="00AA08E9">
            <w:r>
              <w:rPr>
                <w:rFonts w:hint="eastAsia"/>
              </w:rPr>
              <w:t>Exit：</w:t>
            </w:r>
            <w:r w:rsidR="004B4356">
              <w:rPr>
                <w:rFonts w:hint="eastAsia"/>
              </w:rPr>
              <w:t>N</w:t>
            </w:r>
            <w:r w:rsidR="004B4356">
              <w:t>one</w:t>
            </w:r>
          </w:p>
        </w:tc>
      </w:tr>
      <w:tr w:rsidR="00410D51" w14:paraId="07D0535F" w14:textId="77777777" w:rsidTr="007865C3">
        <w:tc>
          <w:tcPr>
            <w:tcW w:w="8296" w:type="dxa"/>
          </w:tcPr>
          <w:p w14:paraId="0493EAA0" w14:textId="77777777" w:rsidR="007D6B5C" w:rsidRDefault="007D6B5C" w:rsidP="008650C6">
            <w:r w:rsidRPr="007D6B5C">
              <w:lastRenderedPageBreak/>
              <w:t>PAIRING_STATE_PEER_SCO_FWD_SDP_SEARCH</w:t>
            </w:r>
            <w:r>
              <w:rPr>
                <w:rFonts w:hint="eastAsia"/>
              </w:rPr>
              <w:t xml:space="preserve"> </w:t>
            </w:r>
          </w:p>
          <w:p w14:paraId="449D2605" w14:textId="7B65407A" w:rsidR="008650C6" w:rsidRDefault="008650C6" w:rsidP="008650C6">
            <w:r>
              <w:rPr>
                <w:rFonts w:hint="eastAsia"/>
              </w:rPr>
              <w:t>Enter：</w:t>
            </w:r>
            <w:r w:rsidR="00FC2095">
              <w:rPr>
                <w:rFonts w:hint="eastAsia"/>
              </w:rPr>
              <w:t>发送</w:t>
            </w:r>
            <w:r w:rsidR="00FC2095" w:rsidRPr="00190627">
              <w:t>CL_INTERNAL_SDP_SERVICE_SEARCH_ATTRIBUTE_REQ</w:t>
            </w:r>
            <w:r w:rsidR="00FC2095">
              <w:rPr>
                <w:rFonts w:hint="eastAsia"/>
              </w:rPr>
              <w:t>，让btstack去根据指定的MAC地址，去查询属性信息。在有响应的时候，会收到</w:t>
            </w:r>
            <w:r w:rsidR="00FC2095" w:rsidRPr="001A54DC">
              <w:t>CL_SDP_SERVICE_SEARCH_ATTRIBUTE_CFM</w:t>
            </w:r>
            <w:r w:rsidR="00FC2095">
              <w:rPr>
                <w:rFonts w:hint="eastAsia"/>
              </w:rPr>
              <w:t>该响应。</w:t>
            </w:r>
          </w:p>
          <w:p w14:paraId="43F42230" w14:textId="2A2BB08D" w:rsidR="00410D51" w:rsidRPr="00F05705" w:rsidRDefault="008650C6" w:rsidP="008650C6">
            <w:r>
              <w:rPr>
                <w:rFonts w:hint="eastAsia"/>
              </w:rPr>
              <w:t>Exit：</w:t>
            </w:r>
            <w:r w:rsidR="00BF3368">
              <w:rPr>
                <w:rFonts w:hint="eastAsia"/>
              </w:rPr>
              <w:t>None</w:t>
            </w:r>
          </w:p>
        </w:tc>
      </w:tr>
      <w:tr w:rsidR="00410D51" w14:paraId="05A4CD88" w14:textId="77777777" w:rsidTr="007865C3">
        <w:tc>
          <w:tcPr>
            <w:tcW w:w="8296" w:type="dxa"/>
          </w:tcPr>
          <w:p w14:paraId="27381269" w14:textId="77777777" w:rsidR="00A01CF2" w:rsidRDefault="00A01CF2" w:rsidP="008650C6">
            <w:r w:rsidRPr="00A01CF2">
              <w:t>PAIRING_STATE_HANDSET_DISCOVERABLE</w:t>
            </w:r>
          </w:p>
          <w:p w14:paraId="3190F177" w14:textId="1086A81E" w:rsidR="008650C6" w:rsidRDefault="008650C6" w:rsidP="008650C6">
            <w:r>
              <w:rPr>
                <w:rFonts w:hint="eastAsia"/>
              </w:rPr>
              <w:t>Enter：</w:t>
            </w:r>
            <w:r w:rsidR="00265654">
              <w:rPr>
                <w:rFonts w:hint="eastAsia"/>
              </w:rPr>
              <w:t>让耳机可以被发现</w:t>
            </w:r>
          </w:p>
          <w:p w14:paraId="5275A0C0" w14:textId="373DCED7" w:rsidR="00410D51" w:rsidRPr="00F05705" w:rsidRDefault="008650C6" w:rsidP="008650C6">
            <w:r>
              <w:rPr>
                <w:rFonts w:hint="eastAsia"/>
              </w:rPr>
              <w:t>Exit：</w:t>
            </w:r>
            <w:r w:rsidR="003134E9">
              <w:rPr>
                <w:rFonts w:hint="eastAsia"/>
              </w:rPr>
              <w:t>停止可以被发现</w:t>
            </w:r>
          </w:p>
        </w:tc>
      </w:tr>
    </w:tbl>
    <w:p w14:paraId="2FF57B37" w14:textId="5F5DA6D0" w:rsidR="00812D4F" w:rsidRDefault="00812D4F" w:rsidP="007B669F"/>
    <w:p w14:paraId="26D5750C" w14:textId="6567539E" w:rsidR="00976147" w:rsidRDefault="00976147" w:rsidP="007B669F">
      <w:r>
        <w:t>T</w:t>
      </w:r>
      <w:r>
        <w:rPr>
          <w:rFonts w:hint="eastAsia"/>
        </w:rPr>
        <w:t>ask流转图：</w:t>
      </w:r>
    </w:p>
    <w:p w14:paraId="47FFC3BE" w14:textId="746BB193" w:rsidR="00976147" w:rsidRDefault="00976147" w:rsidP="007B669F">
      <w:r>
        <w:object w:dxaOrig="31455" w:dyaOrig="14265" w14:anchorId="42595025">
          <v:shape id="_x0000_i1026" type="#_x0000_t75" style="width:415.1pt;height:188.45pt" o:ole="">
            <v:imagedata r:id="rId33" o:title=""/>
          </v:shape>
          <o:OLEObject Type="Embed" ProgID="Visio.Drawing.15" ShapeID="_x0000_i1026" DrawAspect="Content" ObjectID="_1628332249" r:id="rId34"/>
        </w:object>
      </w:r>
    </w:p>
    <w:p w14:paraId="628841F2" w14:textId="67EC52E3" w:rsidR="00FF112F" w:rsidRDefault="00FF112F" w:rsidP="007B669F">
      <w:r>
        <w:rPr>
          <w:rFonts w:hint="eastAsia"/>
        </w:rPr>
        <w:t>在找到合适的设备时，进行服务发现：</w:t>
      </w:r>
    </w:p>
    <w:p w14:paraId="4B0BA513" w14:textId="5BB77954" w:rsidR="00AD6A1E" w:rsidRDefault="00E96EF2" w:rsidP="007B669F">
      <w:r>
        <w:object w:dxaOrig="31455" w:dyaOrig="18256" w14:anchorId="689B3930">
          <v:shape id="_x0000_i1027" type="#_x0000_t75" style="width:415.1pt;height:241.05pt" o:ole="">
            <v:imagedata r:id="rId35" o:title=""/>
          </v:shape>
          <o:OLEObject Type="Embed" ProgID="Visio.Drawing.15" ShapeID="_x0000_i1027" DrawAspect="Content" ObjectID="_1628332250" r:id="rId36"/>
        </w:object>
      </w:r>
    </w:p>
    <w:p w14:paraId="66E338D4" w14:textId="09BAADDE" w:rsidR="00157B42" w:rsidRDefault="00157B42" w:rsidP="00157B42">
      <w:pPr>
        <w:pStyle w:val="2"/>
      </w:pPr>
      <w:r>
        <w:rPr>
          <w:rFonts w:hint="eastAsia"/>
        </w:rPr>
        <w:lastRenderedPageBreak/>
        <w:t>连接-</w:t>
      </w:r>
      <w:r w:rsidR="00200E5D">
        <w:rPr>
          <w:rFonts w:hint="eastAsia"/>
        </w:rPr>
        <w:t>同步</w:t>
      </w:r>
    </w:p>
    <w:p w14:paraId="45EDCE7D" w14:textId="51E48EF5" w:rsidR="00200E5D" w:rsidRPr="00200E5D" w:rsidRDefault="00200E5D" w:rsidP="00200E5D">
      <w:pPr>
        <w:pStyle w:val="3"/>
      </w:pPr>
      <w:r>
        <w:rPr>
          <w:rFonts w:hint="eastAsia"/>
        </w:rPr>
        <w:t>连接</w:t>
      </w:r>
    </w:p>
    <w:p w14:paraId="28B678FD" w14:textId="26732C2F" w:rsidR="00073B95" w:rsidRDefault="00073B95" w:rsidP="007B669F">
      <w:r>
        <w:rPr>
          <w:rFonts w:hint="eastAsia"/>
        </w:rPr>
        <w:t>绑定成功之后，进行设备连接：</w:t>
      </w:r>
    </w:p>
    <w:p w14:paraId="665AE961" w14:textId="2BBC89E0" w:rsidR="00AD6A1E" w:rsidRDefault="00AD6A1E" w:rsidP="007B669F">
      <w:r>
        <w:object w:dxaOrig="17220" w:dyaOrig="5610" w14:anchorId="2318BF89">
          <v:shape id="_x0000_i1028" type="#_x0000_t75" style="width:415.1pt;height:135.25pt" o:ole="">
            <v:imagedata r:id="rId37" o:title=""/>
          </v:shape>
          <o:OLEObject Type="Embed" ProgID="Visio.Drawing.15" ShapeID="_x0000_i1028" DrawAspect="Content" ObjectID="_1628332251" r:id="rId38"/>
        </w:object>
      </w:r>
    </w:p>
    <w:p w14:paraId="22188478" w14:textId="77777777" w:rsidR="00200E5D" w:rsidRDefault="00200E5D" w:rsidP="00200E5D">
      <w:pPr>
        <w:pStyle w:val="3"/>
      </w:pPr>
      <w:r>
        <w:rPr>
          <w:rFonts w:hint="eastAsia"/>
        </w:rPr>
        <w:t>同步</w:t>
      </w:r>
    </w:p>
    <w:p w14:paraId="7B023156" w14:textId="4E0B49BC" w:rsidR="00FD4E54" w:rsidRDefault="00FD4E54" w:rsidP="007B669F">
      <w:r>
        <w:rPr>
          <w:rFonts w:hint="eastAsia"/>
        </w:rPr>
        <w:t>连接成功之后，进行设备交换数据：</w:t>
      </w:r>
    </w:p>
    <w:p w14:paraId="6E67C15F" w14:textId="6239A0A9" w:rsidR="00AD6A1E" w:rsidRDefault="0099548C" w:rsidP="007B669F">
      <w:r>
        <w:object w:dxaOrig="17310" w:dyaOrig="6465" w14:anchorId="60384794">
          <v:shape id="_x0000_i1029" type="#_x0000_t75" style="width:414.45pt;height:154.65pt" o:ole="">
            <v:imagedata r:id="rId39" o:title=""/>
          </v:shape>
          <o:OLEObject Type="Embed" ProgID="Visio.Drawing.15" ShapeID="_x0000_i1029" DrawAspect="Content" ObjectID="_1628332252" r:id="rId40"/>
        </w:object>
      </w:r>
    </w:p>
    <w:p w14:paraId="6159C0EF" w14:textId="065C92F8" w:rsidR="00A308B3" w:rsidRDefault="00C04B31" w:rsidP="007B669F">
      <w:r>
        <w:object w:dxaOrig="17452" w:dyaOrig="6465" w14:anchorId="6C1D27BD">
          <v:shape id="_x0000_i1030" type="#_x0000_t75" style="width:414.45pt;height:153.4pt" o:ole="">
            <v:imagedata r:id="rId41" o:title=""/>
          </v:shape>
          <o:OLEObject Type="Embed" ProgID="Visio.Drawing.15" ShapeID="_x0000_i1030" DrawAspect="Content" ObjectID="_1628332253" r:id="rId42"/>
        </w:object>
      </w:r>
    </w:p>
    <w:p w14:paraId="287EF129" w14:textId="0F76FD95" w:rsidR="00A308B3" w:rsidRDefault="00A308B3" w:rsidP="007B669F">
      <w:r>
        <w:rPr>
          <w:rFonts w:hint="eastAsia"/>
        </w:rPr>
        <w:t>交换完信息之后，触发事件[</w:t>
      </w:r>
      <w:r w:rsidRPr="009341A0">
        <w:rPr>
          <w:color w:val="FF0000"/>
        </w:rPr>
        <w:t>RULE_EVENT_PEER_SYNC_VALID</w:t>
      </w:r>
      <w:r>
        <w:t>]</w:t>
      </w:r>
      <w:r>
        <w:rPr>
          <w:rFonts w:hint="eastAsia"/>
        </w:rPr>
        <w:t>。</w:t>
      </w:r>
    </w:p>
    <w:p w14:paraId="62EAED88" w14:textId="77777777" w:rsidR="004911AF" w:rsidRDefault="004911AF" w:rsidP="007B669F"/>
    <w:p w14:paraId="28A42919" w14:textId="6E3430CB" w:rsidR="008021CE" w:rsidRDefault="001303C6" w:rsidP="000E5609">
      <w:pPr>
        <w:pStyle w:val="2"/>
      </w:pPr>
      <w:r>
        <w:rPr>
          <w:rFonts w:hint="eastAsia"/>
        </w:rPr>
        <w:lastRenderedPageBreak/>
        <w:t>配对规则</w:t>
      </w:r>
      <w:r w:rsidR="00CC28A5">
        <w:rPr>
          <w:rFonts w:hint="eastAsia"/>
        </w:rPr>
        <w:t>事件</w:t>
      </w:r>
    </w:p>
    <w:p w14:paraId="6B0D3BE0" w14:textId="262E8A27" w:rsidR="00DF61AA" w:rsidRDefault="00B54340" w:rsidP="00B54340">
      <w:r>
        <w:rPr>
          <w:rFonts w:hint="eastAsia"/>
        </w:rPr>
        <w:t>在同步完信息之后，触发事件【</w:t>
      </w:r>
      <w:r w:rsidRPr="009341A0">
        <w:rPr>
          <w:color w:val="FF0000"/>
        </w:rPr>
        <w:t>RULE_EVENT_PEER_SYNC_VALID</w:t>
      </w:r>
      <w:r>
        <w:rPr>
          <w:rFonts w:hint="eastAsia"/>
        </w:rPr>
        <w:t>】。</w:t>
      </w:r>
      <w:r w:rsidR="00DF61AA">
        <w:rPr>
          <w:rFonts w:hint="eastAsia"/>
        </w:rPr>
        <w:t>校验如下条件</w:t>
      </w:r>
      <w:r w:rsidR="00CC28A5">
        <w:rPr>
          <w:rFonts w:hint="eastAsia"/>
        </w:rPr>
        <w:t>。</w:t>
      </w:r>
    </w:p>
    <w:p w14:paraId="6276D1FB" w14:textId="480B97D8" w:rsidR="00026631" w:rsidRPr="00026631" w:rsidRDefault="00026631" w:rsidP="00B54340">
      <w:pPr>
        <w:rPr>
          <w:color w:val="FF0000"/>
        </w:rPr>
      </w:pPr>
      <w:r w:rsidRPr="00026631">
        <w:rPr>
          <w:rFonts w:hint="eastAsia"/>
          <w:color w:val="FF0000"/>
        </w:rPr>
        <w:t>注意：只有在盒子外面，才会通过规则校验。</w:t>
      </w:r>
    </w:p>
    <w:p w14:paraId="7F2D5BF7" w14:textId="77777777" w:rsidR="00343C80" w:rsidRDefault="00DF61AA" w:rsidP="00CC28A5">
      <w:pPr>
        <w:pStyle w:val="3"/>
      </w:pPr>
      <w:r>
        <w:t>ruleSyncConnectPeer</w:t>
      </w:r>
    </w:p>
    <w:p w14:paraId="014D8B2D" w14:textId="1D8DA45B" w:rsidR="00550D46" w:rsidRDefault="00550D46" w:rsidP="00CC28A5">
      <w:r>
        <w:rPr>
          <w:rFonts w:hint="eastAsia"/>
        </w:rPr>
        <w:t>根据当前状态，确定是否需要连接A2DP/AVRCP。</w:t>
      </w:r>
    </w:p>
    <w:p w14:paraId="5DE70A01" w14:textId="02C1646C" w:rsidR="00E5231E" w:rsidRDefault="00E5231E" w:rsidP="00CC28A5">
      <w:r>
        <w:rPr>
          <w:rFonts w:hint="eastAsia"/>
        </w:rPr>
        <w:t>C</w:t>
      </w:r>
      <w:r>
        <w:t>ondition:</w:t>
      </w:r>
    </w:p>
    <w:p w14:paraId="205D0BC9" w14:textId="77777777" w:rsidR="00E5231E" w:rsidRDefault="00AC227D" w:rsidP="00CC28A5">
      <w:r>
        <w:rPr>
          <w:noProof/>
        </w:rPr>
        <w:drawing>
          <wp:inline distT="0" distB="0" distL="0" distR="0" wp14:anchorId="09855558" wp14:editId="2877C652">
            <wp:extent cx="5274310" cy="1683385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83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56AFC0" w14:textId="3514BFAC" w:rsidR="00E5231E" w:rsidRDefault="00E5231E" w:rsidP="00CC28A5">
      <w:r>
        <w:t>Action:</w:t>
      </w:r>
      <w:r w:rsidR="00343C80" w:rsidRPr="00343C80">
        <w:t xml:space="preserve"> </w:t>
      </w:r>
      <w:r w:rsidR="00343C80">
        <w:t>CONN_RULES_CONNECT_PEER</w:t>
      </w:r>
    </w:p>
    <w:p w14:paraId="5335C1C9" w14:textId="2429D82B" w:rsidR="00E5231E" w:rsidRDefault="00E5231E" w:rsidP="00CC28A5">
      <w:pPr>
        <w:pStyle w:val="a3"/>
        <w:numPr>
          <w:ilvl w:val="0"/>
          <w:numId w:val="25"/>
        </w:numPr>
        <w:ind w:firstLineChars="0"/>
      </w:pPr>
      <w:r>
        <w:t>appScoFwdConnectPeer();</w:t>
      </w:r>
    </w:p>
    <w:p w14:paraId="769A3D62" w14:textId="50580C91" w:rsidR="00E5231E" w:rsidRDefault="00E5231E" w:rsidP="00CC28A5">
      <w:pPr>
        <w:pStyle w:val="a3"/>
        <w:numPr>
          <w:ilvl w:val="0"/>
          <w:numId w:val="25"/>
        </w:numPr>
        <w:ind w:firstLineChars="0"/>
      </w:pPr>
      <w:r>
        <w:t>appAvConnectPeer();</w:t>
      </w:r>
    </w:p>
    <w:p w14:paraId="211C1931" w14:textId="77777777" w:rsidR="00964AAD" w:rsidRDefault="00964AAD" w:rsidP="00550D46">
      <w:pPr>
        <w:pStyle w:val="a3"/>
        <w:ind w:left="420" w:firstLineChars="0" w:firstLine="0"/>
      </w:pPr>
    </w:p>
    <w:p w14:paraId="07D9F471" w14:textId="77777777" w:rsidR="00655D59" w:rsidRDefault="00DF61AA" w:rsidP="00CC28A5">
      <w:pPr>
        <w:pStyle w:val="3"/>
      </w:pPr>
      <w:r>
        <w:t>ruleUpdateMruHandset</w:t>
      </w:r>
    </w:p>
    <w:p w14:paraId="7C6B807A" w14:textId="281A50DB" w:rsidR="00525F36" w:rsidRDefault="00525F36" w:rsidP="00CC28A5">
      <w:r>
        <w:rPr>
          <w:rFonts w:hint="eastAsia"/>
        </w:rPr>
        <w:t>M</w:t>
      </w:r>
      <w:r>
        <w:t>RU:</w:t>
      </w:r>
      <w:r w:rsidRPr="00525F36">
        <w:t xml:space="preserve"> most recently used</w:t>
      </w:r>
      <w:r w:rsidR="00095C10">
        <w:rPr>
          <w:rFonts w:hint="eastAsia"/>
        </w:rPr>
        <w:t>。</w:t>
      </w:r>
      <w:r w:rsidR="004A2D7D">
        <w:rPr>
          <w:rFonts w:hint="eastAsia"/>
        </w:rPr>
        <w:t>确定手机上的信息是否需要更新</w:t>
      </w:r>
    </w:p>
    <w:p w14:paraId="149CA5D2" w14:textId="21A21F60" w:rsidR="008A16EB" w:rsidRDefault="008A16EB" w:rsidP="00CC28A5">
      <w:r>
        <w:rPr>
          <w:rFonts w:hint="eastAsia"/>
        </w:rPr>
        <w:t>Condition:</w:t>
      </w:r>
    </w:p>
    <w:p w14:paraId="667CD57D" w14:textId="1BBB78AB" w:rsidR="008A16EB" w:rsidRDefault="008A16EB" w:rsidP="00CC28A5">
      <w:r>
        <w:rPr>
          <w:noProof/>
        </w:rPr>
        <w:drawing>
          <wp:inline distT="0" distB="0" distL="0" distR="0" wp14:anchorId="14AC0958" wp14:editId="0C6A8736">
            <wp:extent cx="5270500" cy="2256155"/>
            <wp:effectExtent l="0" t="0" r="635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256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A18002" w14:textId="1DAC8834" w:rsidR="00A829DD" w:rsidRPr="00655D59" w:rsidRDefault="00406255" w:rsidP="00CC28A5">
      <w:r>
        <w:rPr>
          <w:rFonts w:hint="eastAsia"/>
        </w:rPr>
        <w:t>A</w:t>
      </w:r>
      <w:r>
        <w:t>ction:</w:t>
      </w:r>
      <w:r w:rsidR="00655D59" w:rsidRPr="00655D59">
        <w:t xml:space="preserve"> </w:t>
      </w:r>
      <w:r w:rsidR="00655D59">
        <w:t>CONN_RULES_UPDATE_MRU_PEER_HANDSET</w:t>
      </w:r>
    </w:p>
    <w:p w14:paraId="2D0F36A0" w14:textId="1D86ACD7" w:rsidR="00A829DD" w:rsidRDefault="00A829DD" w:rsidP="00CC28A5">
      <w:pPr>
        <w:pStyle w:val="a3"/>
        <w:numPr>
          <w:ilvl w:val="0"/>
          <w:numId w:val="26"/>
        </w:numPr>
        <w:ind w:firstLineChars="0"/>
      </w:pPr>
      <w:r>
        <w:t>appPeerSyncGetPeerHandsetAddr(&amp;peer_handset_addr);</w:t>
      </w:r>
    </w:p>
    <w:p w14:paraId="0560240E" w14:textId="2C4970DC" w:rsidR="00406255" w:rsidRDefault="00A829DD" w:rsidP="00CC28A5">
      <w:pPr>
        <w:pStyle w:val="a3"/>
        <w:numPr>
          <w:ilvl w:val="0"/>
          <w:numId w:val="26"/>
        </w:numPr>
        <w:ind w:firstLineChars="0"/>
      </w:pPr>
      <w:r>
        <w:t>appDeviceUpdateMruDevice(&amp;peer_handset_addr);</w:t>
      </w:r>
    </w:p>
    <w:p w14:paraId="7834840D" w14:textId="77777777" w:rsidR="00095C10" w:rsidRDefault="00095C10" w:rsidP="00525F36">
      <w:pPr>
        <w:pStyle w:val="a3"/>
        <w:ind w:left="420" w:firstLineChars="0" w:firstLine="0"/>
      </w:pPr>
    </w:p>
    <w:p w14:paraId="4A743A92" w14:textId="77777777" w:rsidR="00655D59" w:rsidRDefault="00DF61AA" w:rsidP="00CC28A5">
      <w:pPr>
        <w:pStyle w:val="3"/>
      </w:pPr>
      <w:r>
        <w:t>ruleSyncDisconnectPeer</w:t>
      </w:r>
    </w:p>
    <w:p w14:paraId="2A5DF7DB" w14:textId="7BD309FF" w:rsidR="007246EB" w:rsidRDefault="007246EB" w:rsidP="00CC28A5">
      <w:r>
        <w:rPr>
          <w:rFonts w:hint="eastAsia"/>
        </w:rPr>
        <w:t>C</w:t>
      </w:r>
      <w:r>
        <w:t>ondition:Peer</w:t>
      </w:r>
      <w:r>
        <w:rPr>
          <w:rFonts w:hint="eastAsia"/>
        </w:rPr>
        <w:t>是否连接</w:t>
      </w:r>
    </w:p>
    <w:p w14:paraId="6A3377A4" w14:textId="5CEF8A90" w:rsidR="007246EB" w:rsidRDefault="007246EB" w:rsidP="00CC28A5">
      <w:r>
        <w:rPr>
          <w:rFonts w:hint="eastAsia"/>
        </w:rPr>
        <w:t>Action</w:t>
      </w:r>
      <w:r>
        <w:t>:</w:t>
      </w:r>
      <w:r w:rsidR="00655D59" w:rsidRPr="00655D59">
        <w:t xml:space="preserve"> </w:t>
      </w:r>
      <w:r w:rsidR="00655D59">
        <w:t>CONN_RULES_DISCONNECT_PEER</w:t>
      </w:r>
    </w:p>
    <w:p w14:paraId="5B6091AF" w14:textId="77777777" w:rsidR="002657F1" w:rsidRDefault="002657F1" w:rsidP="00CC28A5">
      <w:pPr>
        <w:pStyle w:val="a3"/>
        <w:numPr>
          <w:ilvl w:val="0"/>
          <w:numId w:val="27"/>
        </w:numPr>
        <w:ind w:firstLineChars="0"/>
      </w:pPr>
      <w:r>
        <w:t>appScoFwdDisconnectPeer</w:t>
      </w:r>
    </w:p>
    <w:p w14:paraId="35EC76BE" w14:textId="724EA5FD" w:rsidR="004A1A09" w:rsidRDefault="002657F1" w:rsidP="00CC28A5">
      <w:pPr>
        <w:pStyle w:val="a3"/>
        <w:numPr>
          <w:ilvl w:val="0"/>
          <w:numId w:val="27"/>
        </w:numPr>
        <w:ind w:firstLineChars="0"/>
      </w:pPr>
      <w:r>
        <w:t>appAvDisconnectPeer</w:t>
      </w:r>
    </w:p>
    <w:p w14:paraId="4E42BCEB" w14:textId="77777777" w:rsidR="002657F1" w:rsidRDefault="002657F1" w:rsidP="002657F1">
      <w:pPr>
        <w:ind w:left="420"/>
      </w:pPr>
    </w:p>
    <w:p w14:paraId="2B8F64C8" w14:textId="77777777" w:rsidR="00655D59" w:rsidRDefault="00DF61AA" w:rsidP="00CC28A5">
      <w:pPr>
        <w:pStyle w:val="3"/>
      </w:pPr>
      <w:r>
        <w:t>ruleSyncDisconnectHandset</w:t>
      </w:r>
    </w:p>
    <w:p w14:paraId="04700111" w14:textId="240E0FB3" w:rsidR="00B24C6A" w:rsidRDefault="00B24C6A" w:rsidP="00CC28A5">
      <w:r>
        <w:rPr>
          <w:rFonts w:hint="eastAsia"/>
        </w:rPr>
        <w:t>C</w:t>
      </w:r>
      <w:r>
        <w:t>ondition:</w:t>
      </w:r>
      <w:r>
        <w:rPr>
          <w:rFonts w:hint="eastAsia"/>
        </w:rPr>
        <w:t>耳机是否与手机连接</w:t>
      </w:r>
    </w:p>
    <w:p w14:paraId="4B924D72" w14:textId="0676B10E" w:rsidR="00B54340" w:rsidRDefault="00B24C6A" w:rsidP="00B54340">
      <w:r>
        <w:rPr>
          <w:rFonts w:hint="eastAsia"/>
        </w:rPr>
        <w:t>Action</w:t>
      </w:r>
      <w:r>
        <w:t>:</w:t>
      </w:r>
      <w:r w:rsidR="00AF6800">
        <w:rPr>
          <w:rFonts w:hint="eastAsia"/>
        </w:rPr>
        <w:t>发送事件，断开连接</w:t>
      </w:r>
      <w:r w:rsidR="00655D59">
        <w:rPr>
          <w:rFonts w:hint="eastAsia"/>
        </w:rPr>
        <w:t>（</w:t>
      </w:r>
      <w:r w:rsidR="00655D59">
        <w:t>CONN_RULES_DISCONNECT_HANDSET</w:t>
      </w:r>
      <w:r w:rsidR="00655D59">
        <w:rPr>
          <w:rFonts w:hint="eastAsia"/>
        </w:rPr>
        <w:t>）</w:t>
      </w:r>
    </w:p>
    <w:p w14:paraId="12730D47" w14:textId="32402478" w:rsidR="004911AF" w:rsidRDefault="004911AF" w:rsidP="00B54340"/>
    <w:p w14:paraId="61C3E0BD" w14:textId="1D82A790" w:rsidR="00354FDE" w:rsidRDefault="00354FDE" w:rsidP="00354FDE">
      <w:pPr>
        <w:pStyle w:val="2"/>
      </w:pPr>
      <w:r>
        <w:rPr>
          <w:rFonts w:hint="eastAsia"/>
        </w:rPr>
        <w:t>配对结束</w:t>
      </w:r>
    </w:p>
    <w:p w14:paraId="0C2F354C" w14:textId="5619E310" w:rsidR="00256295" w:rsidRDefault="00256295" w:rsidP="00256295">
      <w:pPr>
        <w:pStyle w:val="2"/>
      </w:pPr>
      <w:r>
        <w:rPr>
          <w:rFonts w:hint="eastAsia"/>
        </w:rPr>
        <w:t>耳机连接的动机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3681"/>
        <w:gridCol w:w="4615"/>
      </w:tblGrid>
      <w:tr w:rsidR="00256295" w14:paraId="579FFF70" w14:textId="77777777" w:rsidTr="00256295">
        <w:tc>
          <w:tcPr>
            <w:tcW w:w="3681" w:type="dxa"/>
          </w:tcPr>
          <w:p w14:paraId="792D5078" w14:textId="3544D8F8" w:rsidR="00256295" w:rsidRDefault="00256295" w:rsidP="00256295">
            <w:r>
              <w:rPr>
                <w:rFonts w:hint="eastAsia"/>
              </w:rPr>
              <w:t>类型</w:t>
            </w:r>
          </w:p>
        </w:tc>
        <w:tc>
          <w:tcPr>
            <w:tcW w:w="4615" w:type="dxa"/>
          </w:tcPr>
          <w:p w14:paraId="5A750DD1" w14:textId="124D2A6E" w:rsidR="00256295" w:rsidRDefault="00256295" w:rsidP="00256295">
            <w:r>
              <w:rPr>
                <w:rFonts w:hint="eastAsia"/>
              </w:rPr>
              <w:t>说明</w:t>
            </w:r>
          </w:p>
        </w:tc>
      </w:tr>
      <w:tr w:rsidR="00256295" w14:paraId="4AB15B9D" w14:textId="77777777" w:rsidTr="00256295">
        <w:tc>
          <w:tcPr>
            <w:tcW w:w="3681" w:type="dxa"/>
          </w:tcPr>
          <w:p w14:paraId="301756D6" w14:textId="379CEC1A" w:rsidR="00256295" w:rsidRDefault="00256295" w:rsidP="00256295">
            <w:r>
              <w:t>RULE_CONNECT_USER</w:t>
            </w:r>
          </w:p>
        </w:tc>
        <w:tc>
          <w:tcPr>
            <w:tcW w:w="4615" w:type="dxa"/>
          </w:tcPr>
          <w:p w14:paraId="0A6B1FD8" w14:textId="77777777" w:rsidR="00256295" w:rsidRDefault="00256295" w:rsidP="00256295"/>
        </w:tc>
      </w:tr>
      <w:tr w:rsidR="00256295" w14:paraId="56FED65F" w14:textId="77777777" w:rsidTr="00256295">
        <w:tc>
          <w:tcPr>
            <w:tcW w:w="3681" w:type="dxa"/>
          </w:tcPr>
          <w:p w14:paraId="11146E14" w14:textId="41DC32FD" w:rsidR="00256295" w:rsidRDefault="00256295" w:rsidP="00256295">
            <w:r>
              <w:t>RULE_CONNECT_PAIRING</w:t>
            </w:r>
          </w:p>
        </w:tc>
        <w:tc>
          <w:tcPr>
            <w:tcW w:w="4615" w:type="dxa"/>
          </w:tcPr>
          <w:p w14:paraId="57CFB926" w14:textId="77777777" w:rsidR="00256295" w:rsidRDefault="00256295" w:rsidP="00256295"/>
        </w:tc>
      </w:tr>
      <w:tr w:rsidR="00256295" w14:paraId="5019C1A0" w14:textId="77777777" w:rsidTr="00256295">
        <w:tc>
          <w:tcPr>
            <w:tcW w:w="3681" w:type="dxa"/>
          </w:tcPr>
          <w:p w14:paraId="0972E61D" w14:textId="440D0095" w:rsidR="00256295" w:rsidRDefault="00256295" w:rsidP="00256295">
            <w:r>
              <w:t>RULE_CONNECT_PEER_SYNC</w:t>
            </w:r>
          </w:p>
        </w:tc>
        <w:tc>
          <w:tcPr>
            <w:tcW w:w="4615" w:type="dxa"/>
          </w:tcPr>
          <w:p w14:paraId="17F293B8" w14:textId="77777777" w:rsidR="00256295" w:rsidRDefault="00256295" w:rsidP="00256295"/>
        </w:tc>
      </w:tr>
      <w:tr w:rsidR="00256295" w14:paraId="26749527" w14:textId="77777777" w:rsidTr="00256295">
        <w:tc>
          <w:tcPr>
            <w:tcW w:w="3681" w:type="dxa"/>
          </w:tcPr>
          <w:p w14:paraId="0725F16B" w14:textId="326ABE23" w:rsidR="00256295" w:rsidRDefault="00256295" w:rsidP="00256295">
            <w:r>
              <w:t>RULE_CONNECT_OUT_OF_CASE</w:t>
            </w:r>
          </w:p>
        </w:tc>
        <w:tc>
          <w:tcPr>
            <w:tcW w:w="4615" w:type="dxa"/>
          </w:tcPr>
          <w:p w14:paraId="55AB44A0" w14:textId="77777777" w:rsidR="00256295" w:rsidRDefault="00256295" w:rsidP="00256295"/>
        </w:tc>
      </w:tr>
      <w:tr w:rsidR="00256295" w14:paraId="09B8FF1D" w14:textId="77777777" w:rsidTr="00256295">
        <w:tc>
          <w:tcPr>
            <w:tcW w:w="3681" w:type="dxa"/>
          </w:tcPr>
          <w:p w14:paraId="618AC9A4" w14:textId="76BC5737" w:rsidR="00256295" w:rsidRDefault="00256295" w:rsidP="00256295">
            <w:r>
              <w:t>RULE_CONNECT_LINK_LOSS</w:t>
            </w:r>
          </w:p>
        </w:tc>
        <w:tc>
          <w:tcPr>
            <w:tcW w:w="4615" w:type="dxa"/>
          </w:tcPr>
          <w:p w14:paraId="24667591" w14:textId="77777777" w:rsidR="00256295" w:rsidRDefault="00256295" w:rsidP="00256295"/>
        </w:tc>
      </w:tr>
      <w:tr w:rsidR="00256295" w14:paraId="31441A8D" w14:textId="77777777" w:rsidTr="00256295">
        <w:tc>
          <w:tcPr>
            <w:tcW w:w="3681" w:type="dxa"/>
          </w:tcPr>
          <w:p w14:paraId="191FC14C" w14:textId="46278F96" w:rsidR="00256295" w:rsidRDefault="00256295" w:rsidP="00256295">
            <w:r>
              <w:t>RULE_CONNECT_PEER_OUT_OF_CASE</w:t>
            </w:r>
          </w:p>
        </w:tc>
        <w:tc>
          <w:tcPr>
            <w:tcW w:w="4615" w:type="dxa"/>
          </w:tcPr>
          <w:p w14:paraId="72473834" w14:textId="77777777" w:rsidR="00256295" w:rsidRDefault="00256295" w:rsidP="00256295"/>
        </w:tc>
      </w:tr>
    </w:tbl>
    <w:p w14:paraId="3A28C3D7" w14:textId="77777777" w:rsidR="00256295" w:rsidRPr="00256295" w:rsidRDefault="00256295" w:rsidP="00256295"/>
    <w:p w14:paraId="5331DA28" w14:textId="77777777" w:rsidR="004911AF" w:rsidRDefault="004911AF" w:rsidP="004911AF">
      <w:pPr>
        <w:pStyle w:val="2"/>
      </w:pPr>
      <w:r>
        <w:rPr>
          <w:rFonts w:hint="eastAsia"/>
        </w:rPr>
        <w:lastRenderedPageBreak/>
        <w:t>主从判断</w:t>
      </w:r>
    </w:p>
    <w:p w14:paraId="3A8B24BF" w14:textId="77777777" w:rsidR="004911AF" w:rsidRPr="00EF1162" w:rsidRDefault="004911AF" w:rsidP="004911AF">
      <w:pPr>
        <w:pStyle w:val="3"/>
      </w:pPr>
      <w:r>
        <w:rPr>
          <w:rFonts w:hint="eastAsia"/>
        </w:rPr>
        <w:t>电量判断</w:t>
      </w:r>
    </w:p>
    <w:p w14:paraId="070D82AA" w14:textId="77777777" w:rsidR="004911AF" w:rsidRPr="007344B8" w:rsidRDefault="004911AF" w:rsidP="004911AF">
      <w:r>
        <w:rPr>
          <w:noProof/>
        </w:rPr>
        <w:drawing>
          <wp:inline distT="0" distB="0" distL="0" distR="0" wp14:anchorId="2C5A6DFB" wp14:editId="2439EED5">
            <wp:extent cx="5274310" cy="1575435"/>
            <wp:effectExtent l="0" t="0" r="2540" b="571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75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6718DF" w14:textId="77777777" w:rsidR="004911AF" w:rsidRPr="00B54340" w:rsidRDefault="004911AF" w:rsidP="00B54340"/>
    <w:p w14:paraId="6183599E" w14:textId="0E143D65" w:rsidR="00A51FA6" w:rsidRDefault="00A51FA6" w:rsidP="008E4FD7">
      <w:pPr>
        <w:pStyle w:val="1"/>
      </w:pPr>
      <w:r>
        <w:rPr>
          <w:rFonts w:hint="eastAsia"/>
        </w:rPr>
        <w:t>S</w:t>
      </w:r>
      <w:r>
        <w:t>can</w:t>
      </w:r>
      <w:r>
        <w:rPr>
          <w:rFonts w:hint="eastAsia"/>
        </w:rPr>
        <w:t>扫描</w:t>
      </w:r>
    </w:p>
    <w:p w14:paraId="398405FD" w14:textId="2D4CC120" w:rsidR="009125B3" w:rsidRDefault="009125B3" w:rsidP="009125B3">
      <w:r w:rsidRPr="000F6F0E">
        <w:rPr>
          <w:noProof/>
        </w:rPr>
        <w:drawing>
          <wp:inline distT="0" distB="0" distL="0" distR="0" wp14:anchorId="5CF748AF" wp14:editId="1EC13181">
            <wp:extent cx="5274310" cy="1741805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41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99B7AC" w14:textId="298B4833" w:rsidR="0023643D" w:rsidRDefault="0023643D" w:rsidP="009125B3"/>
    <w:p w14:paraId="11D0A052" w14:textId="73387751" w:rsidR="00B31349" w:rsidRDefault="00057B3F" w:rsidP="003071FB">
      <w:pPr>
        <w:pStyle w:val="1"/>
      </w:pPr>
      <w:r>
        <w:rPr>
          <w:rFonts w:hint="eastAsia"/>
        </w:rPr>
        <w:t>关注的事件</w:t>
      </w:r>
    </w:p>
    <w:p w14:paraId="58465137" w14:textId="48BE5292" w:rsidR="00D033DF" w:rsidRDefault="00D033DF" w:rsidP="00D033DF">
      <w:pPr>
        <w:pStyle w:val="2"/>
      </w:pPr>
      <w:r>
        <w:rPr>
          <w:rFonts w:hint="eastAsia"/>
        </w:rPr>
        <w:t>蓝牙事件ID分类</w:t>
      </w:r>
    </w:p>
    <w:p w14:paraId="2A9B2825" w14:textId="20E5F2E6" w:rsidR="00D033DF" w:rsidRDefault="00D033DF" w:rsidP="00D033DF">
      <w:pPr>
        <w:pStyle w:val="a3"/>
        <w:numPr>
          <w:ilvl w:val="0"/>
          <w:numId w:val="23"/>
        </w:numPr>
        <w:ind w:firstLineChars="0"/>
      </w:pPr>
      <w:r>
        <w:t>MESSAGE_BLUESTACK_DM_PRIM</w:t>
      </w:r>
    </w:p>
    <w:p w14:paraId="1D2A8FCA" w14:textId="0C5CF300" w:rsidR="00D033DF" w:rsidRDefault="00D033DF" w:rsidP="00D033DF">
      <w:pPr>
        <w:pStyle w:val="a3"/>
        <w:ind w:left="420" w:firstLineChars="0" w:firstLine="0"/>
      </w:pPr>
      <w:r>
        <w:rPr>
          <w:rFonts w:hint="eastAsia"/>
        </w:rPr>
        <w:t>D</w:t>
      </w:r>
      <w:r>
        <w:t>M</w:t>
      </w:r>
      <w:r>
        <w:rPr>
          <w:rFonts w:hint="eastAsia"/>
        </w:rPr>
        <w:t>：</w:t>
      </w:r>
      <w:r>
        <w:t xml:space="preserve">Device </w:t>
      </w:r>
      <w:r>
        <w:rPr>
          <w:rFonts w:hint="eastAsia"/>
        </w:rPr>
        <w:t>Manager</w:t>
      </w:r>
    </w:p>
    <w:p w14:paraId="64E30A82" w14:textId="77777777" w:rsidR="00D033DF" w:rsidRDefault="00D033DF" w:rsidP="00D033DF">
      <w:pPr>
        <w:pStyle w:val="a3"/>
        <w:ind w:left="420" w:firstLineChars="0" w:firstLine="0"/>
      </w:pPr>
    </w:p>
    <w:p w14:paraId="0933D367" w14:textId="77777777" w:rsidR="00D033DF" w:rsidRDefault="00D033DF" w:rsidP="00D033DF">
      <w:pPr>
        <w:pStyle w:val="a3"/>
        <w:numPr>
          <w:ilvl w:val="0"/>
          <w:numId w:val="23"/>
        </w:numPr>
        <w:ind w:firstLineChars="0"/>
      </w:pPr>
      <w:r>
        <w:t>MESSAGE_BLUESTACK_L2CAP_PRIM</w:t>
      </w:r>
    </w:p>
    <w:p w14:paraId="2441C015" w14:textId="77777777" w:rsidR="00D033DF" w:rsidRDefault="00D033DF" w:rsidP="00D033DF">
      <w:pPr>
        <w:pStyle w:val="a3"/>
        <w:ind w:left="420" w:firstLineChars="0" w:firstLine="0"/>
      </w:pPr>
      <w:r>
        <w:t>L2CAP</w:t>
      </w:r>
      <w:r>
        <w:rPr>
          <w:rFonts w:hint="eastAsia"/>
        </w:rPr>
        <w:t>：</w:t>
      </w:r>
      <w:r w:rsidRPr="00D033DF">
        <w:t>Logical Link Control and Adaptation Protocol</w:t>
      </w:r>
    </w:p>
    <w:p w14:paraId="30A413FC" w14:textId="097298CF" w:rsidR="00D033DF" w:rsidRDefault="00D033DF" w:rsidP="00D033DF">
      <w:pPr>
        <w:pStyle w:val="a3"/>
        <w:ind w:left="420" w:firstLineChars="0" w:firstLine="0"/>
      </w:pPr>
    </w:p>
    <w:p w14:paraId="7AF45483" w14:textId="3AD637E0" w:rsidR="00D033DF" w:rsidRDefault="00D033DF" w:rsidP="003E231C">
      <w:pPr>
        <w:pStyle w:val="a3"/>
        <w:numPr>
          <w:ilvl w:val="0"/>
          <w:numId w:val="23"/>
        </w:numPr>
        <w:ind w:firstLineChars="0"/>
      </w:pPr>
      <w:r>
        <w:t>MESSAGE_BLUESTACK_RFCOMM_PRIM</w:t>
      </w:r>
    </w:p>
    <w:p w14:paraId="3EEF401B" w14:textId="5363DA58" w:rsidR="00D033DF" w:rsidRDefault="00D033DF" w:rsidP="00BD2355">
      <w:pPr>
        <w:pStyle w:val="a3"/>
        <w:numPr>
          <w:ilvl w:val="0"/>
          <w:numId w:val="23"/>
        </w:numPr>
        <w:ind w:firstLineChars="0"/>
      </w:pPr>
      <w:r>
        <w:t>MESSAGE_BLUESTACK_SDP_PRIM</w:t>
      </w:r>
    </w:p>
    <w:p w14:paraId="38BC3810" w14:textId="27BF8C57" w:rsidR="002B65BD" w:rsidRDefault="002B65BD" w:rsidP="002B65BD">
      <w:pPr>
        <w:pStyle w:val="a3"/>
        <w:ind w:left="420" w:firstLineChars="0" w:firstLine="0"/>
      </w:pPr>
    </w:p>
    <w:p w14:paraId="7A77A6DD" w14:textId="617E829E" w:rsidR="002B65BD" w:rsidRDefault="002B65BD" w:rsidP="002B65BD">
      <w:pPr>
        <w:pStyle w:val="a3"/>
        <w:ind w:left="420" w:firstLineChars="0" w:firstLine="0"/>
        <w:rPr>
          <w:color w:val="800080"/>
        </w:rPr>
      </w:pPr>
      <w:r>
        <w:rPr>
          <w:color w:val="800080"/>
        </w:rPr>
        <w:t>CONN_RULES_SEND_PEER_SYNC</w:t>
      </w:r>
    </w:p>
    <w:p w14:paraId="4D65CAC1" w14:textId="3A31A3A5" w:rsidR="0081500A" w:rsidRDefault="0081500A" w:rsidP="002B65BD">
      <w:pPr>
        <w:pStyle w:val="a3"/>
        <w:ind w:left="420" w:firstLineChars="0" w:firstLine="0"/>
      </w:pPr>
      <w:r>
        <w:rPr>
          <w:color w:val="800080"/>
        </w:rPr>
        <w:t>PEER_SIG_MSG_CHANNEL_RX_IND</w:t>
      </w:r>
    </w:p>
    <w:p w14:paraId="398B2791" w14:textId="77777777" w:rsidR="00072EBD" w:rsidRDefault="00072EBD" w:rsidP="00072EBD">
      <w:pPr>
        <w:pStyle w:val="2"/>
      </w:pPr>
      <w:r>
        <w:rPr>
          <w:rFonts w:hint="eastAsia"/>
        </w:rPr>
        <w:t>Pairing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72EBD" w14:paraId="26E10DD4" w14:textId="77777777" w:rsidTr="00EF1ADC">
        <w:tc>
          <w:tcPr>
            <w:tcW w:w="8296" w:type="dxa"/>
          </w:tcPr>
          <w:p w14:paraId="2A79A956" w14:textId="77777777" w:rsidR="00072EBD" w:rsidRDefault="00072EBD" w:rsidP="00EF1ADC">
            <w:r>
              <w:t>CL_SDP_REGISTER_CFM</w:t>
            </w:r>
          </w:p>
          <w:p w14:paraId="186222E8" w14:textId="77777777" w:rsidR="00072EBD" w:rsidRDefault="00072EBD" w:rsidP="00EF1ADC">
            <w:r>
              <w:t>CL_SDP_UNREGISTER_CFM</w:t>
            </w:r>
          </w:p>
          <w:p w14:paraId="07E1EFE2" w14:textId="77777777" w:rsidR="00072EBD" w:rsidRDefault="00072EBD" w:rsidP="00EF1ADC">
            <w:r>
              <w:t>CL_SDP_SERVICE_SEARCH_ATTRIBUTE_CFM</w:t>
            </w:r>
          </w:p>
          <w:p w14:paraId="01BC5D2A" w14:textId="77777777" w:rsidR="00072EBD" w:rsidRDefault="00072EBD" w:rsidP="00EF1ADC">
            <w:r>
              <w:t>CL_DM_INQUIRE_RESULT</w:t>
            </w:r>
          </w:p>
          <w:p w14:paraId="324EC03E" w14:textId="77777777" w:rsidR="00072EBD" w:rsidRDefault="00072EBD" w:rsidP="00EF1ADC">
            <w:r>
              <w:t>CL_DM_LOCAL_NAME_COMPLETE</w:t>
            </w:r>
          </w:p>
          <w:p w14:paraId="1231D5E8" w14:textId="77777777" w:rsidR="00072EBD" w:rsidRDefault="00072EBD" w:rsidP="00EF1ADC">
            <w:r>
              <w:t>CL_DM_WRITE_INQUIRY_MODE_CFM</w:t>
            </w:r>
          </w:p>
          <w:p w14:paraId="1CE7E56C" w14:textId="77777777" w:rsidR="00072EBD" w:rsidRDefault="00072EBD" w:rsidP="00EF1ADC">
            <w:r>
              <w:t>CL_DM_WRITE_INQUIRY_ACCESS_CODE_CFM</w:t>
            </w:r>
          </w:p>
          <w:p w14:paraId="0759264C" w14:textId="77777777" w:rsidR="00072EBD" w:rsidRDefault="00072EBD" w:rsidP="00EF1ADC">
            <w:r>
              <w:t>CL_SM_GET_AUTH_DEVICE_CFM</w:t>
            </w:r>
          </w:p>
          <w:p w14:paraId="021EDEB8" w14:textId="77777777" w:rsidR="00072EBD" w:rsidRDefault="00072EBD" w:rsidP="00EF1ADC">
            <w:r>
              <w:t>PAIRING_INTERNAL_PEER_PAIR_REQ</w:t>
            </w:r>
          </w:p>
          <w:p w14:paraId="7552F9A7" w14:textId="77777777" w:rsidR="00072EBD" w:rsidRDefault="00072EBD" w:rsidP="00EF1ADC">
            <w:r>
              <w:t>PAIRING_INTERNAL_HANDSET_PAIR_REQ</w:t>
            </w:r>
          </w:p>
          <w:p w14:paraId="0B408072" w14:textId="77777777" w:rsidR="00072EBD" w:rsidRDefault="00072EBD" w:rsidP="00EF1ADC">
            <w:r>
              <w:t>PAIRING_INTERNAL_CHECK_HANDSET_LINKKEYS</w:t>
            </w:r>
          </w:p>
          <w:p w14:paraId="448C5ADF" w14:textId="77777777" w:rsidR="00072EBD" w:rsidRDefault="00072EBD" w:rsidP="00EF1ADC">
            <w:r>
              <w:t>PAIRING_INTERNAL_TIMEOUT_IND</w:t>
            </w:r>
          </w:p>
          <w:p w14:paraId="57870576" w14:textId="77777777" w:rsidR="00072EBD" w:rsidRDefault="00072EBD" w:rsidP="00EF1ADC">
            <w:r>
              <w:t>PAIRING_INTERNAL_PEER_PAIR_CANCEL</w:t>
            </w:r>
          </w:p>
          <w:p w14:paraId="71E961A5" w14:textId="77777777" w:rsidR="00072EBD" w:rsidRDefault="00072EBD" w:rsidP="00EF1ADC">
            <w:r>
              <w:t>PAIRING_INTERNAL_HANDSET_PAIR_CANCEL</w:t>
            </w:r>
          </w:p>
          <w:p w14:paraId="2153F8B8" w14:textId="77777777" w:rsidR="00072EBD" w:rsidRDefault="00072EBD" w:rsidP="00EF1ADC">
            <w:r>
              <w:t>PAIRING_INTERNAL_PEER_SDP_SEARCH</w:t>
            </w:r>
          </w:p>
          <w:p w14:paraId="2D797566" w14:textId="77777777" w:rsidR="00072EBD" w:rsidRDefault="00072EBD" w:rsidP="00EF1ADC">
            <w:r>
              <w:t>PAIRING_INTERNAL_HANDSET_SDP_SEARCH</w:t>
            </w:r>
          </w:p>
          <w:p w14:paraId="279999A1" w14:textId="77777777" w:rsidR="00072EBD" w:rsidRDefault="00072EBD" w:rsidP="00EF1ADC">
            <w:r>
              <w:t>PAIRING_INTERNAL_DISABLE_SCAN</w:t>
            </w:r>
          </w:p>
          <w:p w14:paraId="4AA78B95" w14:textId="77777777" w:rsidR="00072EBD" w:rsidRDefault="00072EBD" w:rsidP="00EF1ADC">
            <w:r>
              <w:t>PEER_SIG_LINK_KEY_RX_IND</w:t>
            </w:r>
          </w:p>
          <w:p w14:paraId="18A2A1A8" w14:textId="77777777" w:rsidR="00072EBD" w:rsidRDefault="00072EBD" w:rsidP="00EF1ADC">
            <w:r>
              <w:t>PEER_SIG_LINK_KEY_TX_CFM</w:t>
            </w:r>
          </w:p>
          <w:p w14:paraId="32206B4C" w14:textId="77777777" w:rsidR="00072EBD" w:rsidRDefault="00072EBD" w:rsidP="00EF1ADC">
            <w:r>
              <w:t>PEER_SIG_PAIR_HANDSET_CFM</w:t>
            </w:r>
          </w:p>
          <w:p w14:paraId="20C0FE1B" w14:textId="77777777" w:rsidR="00072EBD" w:rsidRDefault="00072EBD" w:rsidP="00EF1ADC">
            <w:r>
              <w:t>CL_SM_ADD_AUTH_DEVICE_CFM</w:t>
            </w:r>
          </w:p>
        </w:tc>
      </w:tr>
    </w:tbl>
    <w:p w14:paraId="22DC4473" w14:textId="77777777" w:rsidR="00072EBD" w:rsidRPr="00BC2F1B" w:rsidRDefault="00072EBD" w:rsidP="00072EBD"/>
    <w:p w14:paraId="773ABFB9" w14:textId="77777777" w:rsidR="00072EBD" w:rsidRPr="00D54C56" w:rsidRDefault="00072EBD" w:rsidP="00072EBD"/>
    <w:p w14:paraId="21DB17FE" w14:textId="177EFB3C" w:rsidR="00D672C6" w:rsidRDefault="003071FB" w:rsidP="003071FB">
      <w:pPr>
        <w:pStyle w:val="2"/>
      </w:pPr>
      <w:r>
        <w:rPr>
          <w:rFonts w:hint="eastAsia"/>
        </w:rPr>
        <w:t>PeerSig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40EBD" w14:paraId="4B83DA58" w14:textId="77777777" w:rsidTr="003071FB">
        <w:tc>
          <w:tcPr>
            <w:tcW w:w="8296" w:type="dxa"/>
          </w:tcPr>
          <w:p w14:paraId="6596212E" w14:textId="23ABE725" w:rsidR="00B40EBD" w:rsidRDefault="00ED3CD4" w:rsidP="003071FB">
            <w:r>
              <w:t>AV_AVRCP</w:t>
            </w:r>
          </w:p>
        </w:tc>
      </w:tr>
      <w:tr w:rsidR="003071FB" w14:paraId="6D5220ED" w14:textId="77777777" w:rsidTr="003071FB">
        <w:tc>
          <w:tcPr>
            <w:tcW w:w="8296" w:type="dxa"/>
          </w:tcPr>
          <w:p w14:paraId="31FE2C20" w14:textId="77777777" w:rsidR="003071FB" w:rsidRDefault="003071FB" w:rsidP="003071FB">
            <w:r>
              <w:t>AV_AVRCP_CONNECT_CFM</w:t>
            </w:r>
          </w:p>
          <w:p w14:paraId="7EEFA8BB" w14:textId="77777777" w:rsidR="003071FB" w:rsidRDefault="003071FB" w:rsidP="003071FB">
            <w:r>
              <w:t>AV_AVRCP_CONNECT_IND</w:t>
            </w:r>
          </w:p>
          <w:p w14:paraId="4B28F75B" w14:textId="77777777" w:rsidR="003071FB" w:rsidRDefault="003071FB" w:rsidP="003071FB">
            <w:r>
              <w:t>AV_AVRCP_DISCONNECT_IND</w:t>
            </w:r>
          </w:p>
          <w:p w14:paraId="7DA64DC6" w14:textId="77777777" w:rsidR="003071FB" w:rsidRDefault="003071FB" w:rsidP="003071FB">
            <w:r>
              <w:t>AV_AVRCP_VENDOR_PASSTHROUGH_IND</w:t>
            </w:r>
          </w:p>
          <w:p w14:paraId="70029E76" w14:textId="77777777" w:rsidR="003071FB" w:rsidRDefault="003071FB" w:rsidP="003071FB">
            <w:r>
              <w:t>AV_AVRCP_VENDOR_PASSTHROUGH_CFM</w:t>
            </w:r>
          </w:p>
          <w:p w14:paraId="2F8606AF" w14:textId="77777777" w:rsidR="003071FB" w:rsidRDefault="003071FB" w:rsidP="003071FB">
            <w:r>
              <w:t>AV_AVRCP_SET_VOLUME_IND</w:t>
            </w:r>
          </w:p>
          <w:p w14:paraId="43BB3E1E" w14:textId="77777777" w:rsidR="003071FB" w:rsidRDefault="003071FB" w:rsidP="003071FB">
            <w:r>
              <w:t>AV_AVRCP_VOLUME_CHANGED_IND</w:t>
            </w:r>
          </w:p>
          <w:p w14:paraId="50C33EEE" w14:textId="014AD6E0" w:rsidR="003071FB" w:rsidRDefault="003071FB" w:rsidP="003071FB">
            <w:r>
              <w:t>AV_AVRCP_PLAY_STATUS_CHANGED_IND</w:t>
            </w:r>
          </w:p>
        </w:tc>
      </w:tr>
      <w:tr w:rsidR="00ED3CD4" w14:paraId="6BF14356" w14:textId="77777777" w:rsidTr="003071FB">
        <w:tc>
          <w:tcPr>
            <w:tcW w:w="8296" w:type="dxa"/>
          </w:tcPr>
          <w:p w14:paraId="6AF24941" w14:textId="0C686657" w:rsidR="00ED3CD4" w:rsidRDefault="00ED3CD4" w:rsidP="003071FB">
            <w:r>
              <w:t>PEER_SIG_INTERNAL</w:t>
            </w:r>
          </w:p>
        </w:tc>
      </w:tr>
      <w:tr w:rsidR="003071FB" w14:paraId="045D6751" w14:textId="77777777" w:rsidTr="003071FB">
        <w:tc>
          <w:tcPr>
            <w:tcW w:w="8296" w:type="dxa"/>
          </w:tcPr>
          <w:p w14:paraId="420E58D1" w14:textId="77777777" w:rsidR="003071FB" w:rsidRDefault="003071FB" w:rsidP="003071FB">
            <w:r>
              <w:t>PEER_SIG_INTERNAL_STARTUP_REQ</w:t>
            </w:r>
          </w:p>
          <w:p w14:paraId="3B7216B1" w14:textId="77777777" w:rsidR="003071FB" w:rsidRDefault="003071FB" w:rsidP="003071FB">
            <w:r>
              <w:lastRenderedPageBreak/>
              <w:t>PEER_SIG_INTERNAL_INACTIVITY_TIMER</w:t>
            </w:r>
          </w:p>
          <w:p w14:paraId="22DD4E7B" w14:textId="77777777" w:rsidR="003071FB" w:rsidRDefault="003071FB" w:rsidP="003071FB">
            <w:r>
              <w:t>PEER_SIG_INTERNAL_LINK_KEY_REQ</w:t>
            </w:r>
          </w:p>
          <w:p w14:paraId="1F1897C8" w14:textId="77777777" w:rsidR="003071FB" w:rsidRDefault="003071FB" w:rsidP="003071FB">
            <w:r>
              <w:t>PEER_SIG_INTERNAL_PAIR_HANDSET_REQ</w:t>
            </w:r>
          </w:p>
          <w:p w14:paraId="0D8397FF" w14:textId="77777777" w:rsidR="003071FB" w:rsidRDefault="003071FB" w:rsidP="003071FB">
            <w:r>
              <w:t>PEER_SIG_INTERNAL_CONNECT_HANDSET_REQ</w:t>
            </w:r>
          </w:p>
          <w:p w14:paraId="0C6AB7EE" w14:textId="77777777" w:rsidR="003071FB" w:rsidRDefault="003071FB" w:rsidP="003071FB">
            <w:r>
              <w:t>PEER_SIG_INTERNAL_SHUTDOWN_REQ</w:t>
            </w:r>
          </w:p>
          <w:p w14:paraId="02C61698" w14:textId="3A69ECE3" w:rsidR="003071FB" w:rsidRPr="003071FB" w:rsidRDefault="003071FB" w:rsidP="003071FB">
            <w:r>
              <w:t>PEER_SIG_INTERNAL_MSG_CHANNEL_TX_REQ</w:t>
            </w:r>
          </w:p>
        </w:tc>
      </w:tr>
    </w:tbl>
    <w:p w14:paraId="7D78F327" w14:textId="23DA1525" w:rsidR="003071FB" w:rsidRDefault="003071FB" w:rsidP="003071FB"/>
    <w:p w14:paraId="0069E684" w14:textId="1773B833" w:rsidR="00072EBD" w:rsidRDefault="00072EBD" w:rsidP="00D35354">
      <w:pPr>
        <w:pStyle w:val="2"/>
      </w:pPr>
      <w:r>
        <w:rPr>
          <w:rFonts w:hint="eastAsia"/>
        </w:rPr>
        <w:t>PeerSync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35354" w14:paraId="5B0C4220" w14:textId="77777777" w:rsidTr="00D35354">
        <w:tc>
          <w:tcPr>
            <w:tcW w:w="8296" w:type="dxa"/>
          </w:tcPr>
          <w:p w14:paraId="38EE22A0" w14:textId="77777777" w:rsidR="00D35354" w:rsidRDefault="00D35354" w:rsidP="00D35354">
            <w:r>
              <w:t>PEER_SIG_MSG_CHANNEL_RX_IND</w:t>
            </w:r>
          </w:p>
          <w:p w14:paraId="22B327F9" w14:textId="77777777" w:rsidR="00D35354" w:rsidRDefault="00D35354" w:rsidP="00D35354">
            <w:r>
              <w:t>PEER_SIG_MSG_CHANNEL_TX_CFM</w:t>
            </w:r>
          </w:p>
          <w:p w14:paraId="36D9C2A0" w14:textId="4E1138BF" w:rsidR="00D35354" w:rsidRDefault="00D35354" w:rsidP="00D35354">
            <w:r>
              <w:t>CONN_RULES_NOP</w:t>
            </w:r>
          </w:p>
        </w:tc>
      </w:tr>
    </w:tbl>
    <w:p w14:paraId="4D6E4C67" w14:textId="77777777" w:rsidR="00D35354" w:rsidRPr="00D35354" w:rsidRDefault="00D35354" w:rsidP="00D35354"/>
    <w:p w14:paraId="37563908" w14:textId="2388D857" w:rsidR="003071FB" w:rsidRDefault="00046E4E" w:rsidP="003E5136">
      <w:pPr>
        <w:pStyle w:val="2"/>
      </w:pPr>
      <w:r>
        <w:rPr>
          <w:rFonts w:hint="eastAsia"/>
        </w:rPr>
        <w:t>AV/AudioVideo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40EBD" w14:paraId="7FA7201E" w14:textId="77777777" w:rsidTr="00B40EBD">
        <w:tc>
          <w:tcPr>
            <w:tcW w:w="8296" w:type="dxa"/>
          </w:tcPr>
          <w:p w14:paraId="55AD97D8" w14:textId="75C8D133" w:rsidR="00B40EBD" w:rsidRDefault="00BE701D" w:rsidP="00B40EBD">
            <w:r w:rsidRPr="00BE701D">
              <w:t>id &gt;= AV_INTERNAL_AVRCP_BASE &amp;&amp; id &lt; AV_INTERNAL_AVRCP_TOP</w:t>
            </w:r>
          </w:p>
        </w:tc>
      </w:tr>
      <w:tr w:rsidR="00B40EBD" w14:paraId="053DC449" w14:textId="77777777" w:rsidTr="00B40EBD">
        <w:tc>
          <w:tcPr>
            <w:tcW w:w="8296" w:type="dxa"/>
          </w:tcPr>
          <w:p w14:paraId="6610B89F" w14:textId="77777777" w:rsidR="00C671E3" w:rsidRDefault="00C671E3" w:rsidP="00C671E3">
            <w:r>
              <w:t>AV_INTERNAL_AVRCP_CONNECT_IND</w:t>
            </w:r>
          </w:p>
          <w:p w14:paraId="2A879629" w14:textId="77777777" w:rsidR="00C671E3" w:rsidRDefault="00C671E3" w:rsidP="00C671E3">
            <w:r>
              <w:t>AV_INTERNAL_AVRCP_CONNECT_RES</w:t>
            </w:r>
          </w:p>
          <w:p w14:paraId="2E987A0A" w14:textId="77777777" w:rsidR="00C671E3" w:rsidRDefault="00C671E3" w:rsidP="00C671E3">
            <w:r>
              <w:t>AV_INTERNAL_AVRCP_CONNECT_REQ</w:t>
            </w:r>
          </w:p>
          <w:p w14:paraId="2A8E8EA0" w14:textId="77777777" w:rsidR="00C671E3" w:rsidRDefault="00C671E3" w:rsidP="00C671E3">
            <w:r>
              <w:t>AV_INTERNAL_AVRCP_CONNECT_LATER_REQ</w:t>
            </w:r>
          </w:p>
          <w:p w14:paraId="3A02646C" w14:textId="77777777" w:rsidR="00C671E3" w:rsidRDefault="00C671E3" w:rsidP="00C671E3">
            <w:r>
              <w:t>AV_INTERNAL_AVRCP_DISCONNECT_REQ</w:t>
            </w:r>
          </w:p>
          <w:p w14:paraId="08D343FA" w14:textId="77777777" w:rsidR="00C671E3" w:rsidRDefault="00C671E3" w:rsidP="00C671E3">
            <w:r>
              <w:t>AV_INTERNAL_AVRCP_DISCONNECT_LATER_REQ</w:t>
            </w:r>
          </w:p>
          <w:p w14:paraId="2BE37EE6" w14:textId="77777777" w:rsidR="00C671E3" w:rsidRDefault="00C671E3" w:rsidP="00C671E3">
            <w:r>
              <w:t>AV_INTERNAL_AVRCP_REMOTE_REQ</w:t>
            </w:r>
          </w:p>
          <w:p w14:paraId="5188166B" w14:textId="77777777" w:rsidR="00C671E3" w:rsidRDefault="00C671E3" w:rsidP="00C671E3">
            <w:r>
              <w:t>AV_INTERNAL_AVRCP_REMOTE_REPEAT_REQ</w:t>
            </w:r>
          </w:p>
          <w:p w14:paraId="6CD0F10B" w14:textId="77777777" w:rsidR="00C671E3" w:rsidRDefault="00C671E3" w:rsidP="00C671E3">
            <w:r>
              <w:t>AV_INTERNAL_AVRCP_VENDOR_PASSTHROUGH_RES</w:t>
            </w:r>
          </w:p>
          <w:p w14:paraId="26BC1B99" w14:textId="77777777" w:rsidR="00C671E3" w:rsidRDefault="00C671E3" w:rsidP="00C671E3">
            <w:r>
              <w:t>AV_INTERNAL_AVRCP_VENDOR_PASSTHROUGH_REQ</w:t>
            </w:r>
          </w:p>
          <w:p w14:paraId="197B85F1" w14:textId="77777777" w:rsidR="00C671E3" w:rsidRDefault="00C671E3" w:rsidP="00C671E3">
            <w:r>
              <w:t>AV_INTERNAL_AVRCP_NOTIFICATION_REGISTER_REQ</w:t>
            </w:r>
          </w:p>
          <w:p w14:paraId="32CE1B5C" w14:textId="77777777" w:rsidR="00C671E3" w:rsidRDefault="00C671E3" w:rsidP="00C671E3">
            <w:r>
              <w:t>AV_INTERNAL_AVRCP_PLAY_REQ</w:t>
            </w:r>
          </w:p>
          <w:p w14:paraId="27FC63BA" w14:textId="77777777" w:rsidR="00C671E3" w:rsidRDefault="00C671E3" w:rsidP="00C671E3">
            <w:r>
              <w:t>AV_INTERNAL_AVRCP_PAUSE_REQ</w:t>
            </w:r>
          </w:p>
          <w:p w14:paraId="188A9F1B" w14:textId="77777777" w:rsidR="00C671E3" w:rsidRDefault="00C671E3" w:rsidP="00C671E3">
            <w:r>
              <w:t>AV_INTERNAL_AVRCP_PLAY_TOGGLE_REQ</w:t>
            </w:r>
          </w:p>
          <w:p w14:paraId="19067BB1" w14:textId="77777777" w:rsidR="00C671E3" w:rsidRDefault="00C671E3" w:rsidP="00C671E3">
            <w:r>
              <w:t>AV_INTERNAL_AVRCP_CLEAR_PLAYBACK_LOCK_IND</w:t>
            </w:r>
          </w:p>
          <w:p w14:paraId="49881942" w14:textId="77EF514C" w:rsidR="00B40EBD" w:rsidRDefault="00C671E3" w:rsidP="00C671E3">
            <w:r>
              <w:t>AV_INTERNAL_AVRCP_DESTROY_REQ</w:t>
            </w:r>
          </w:p>
        </w:tc>
      </w:tr>
      <w:tr w:rsidR="00C671E3" w14:paraId="542C3108" w14:textId="77777777" w:rsidTr="00B40EBD">
        <w:tc>
          <w:tcPr>
            <w:tcW w:w="8296" w:type="dxa"/>
          </w:tcPr>
          <w:p w14:paraId="39E653DE" w14:textId="44C521C2" w:rsidR="00C671E3" w:rsidRDefault="00F00DC9" w:rsidP="00C671E3">
            <w:r w:rsidRPr="00F00DC9">
              <w:t>id &gt;= AVRCP_MESSAGE_BASE &amp;&amp; id &lt; AVRCP_MESSAGE_TOP</w:t>
            </w:r>
          </w:p>
        </w:tc>
      </w:tr>
      <w:tr w:rsidR="00C671E3" w14:paraId="2EF9B7B0" w14:textId="77777777" w:rsidTr="00B40EBD">
        <w:tc>
          <w:tcPr>
            <w:tcW w:w="8296" w:type="dxa"/>
          </w:tcPr>
          <w:p w14:paraId="62647358" w14:textId="77777777" w:rsidR="00C671E3" w:rsidRDefault="00C671E3" w:rsidP="00C671E3">
            <w:r>
              <w:t>AVRCP_CONNECT_CFM</w:t>
            </w:r>
          </w:p>
          <w:p w14:paraId="42A9E8C9" w14:textId="77777777" w:rsidR="00C671E3" w:rsidRDefault="00C671E3" w:rsidP="00C671E3">
            <w:r>
              <w:t>AVRCP_CONNECT_IND</w:t>
            </w:r>
          </w:p>
          <w:p w14:paraId="0B543D7E" w14:textId="77777777" w:rsidR="00C671E3" w:rsidRDefault="00C671E3" w:rsidP="00C671E3">
            <w:r>
              <w:t>AVRCP_DISCONNECT_IND</w:t>
            </w:r>
          </w:p>
          <w:p w14:paraId="39C7AF6A" w14:textId="77777777" w:rsidR="00C671E3" w:rsidRDefault="00C671E3" w:rsidP="00C671E3">
            <w:r>
              <w:t>AVRCP_PASSTHROUGH_CFM</w:t>
            </w:r>
          </w:p>
          <w:p w14:paraId="3CA14887" w14:textId="77777777" w:rsidR="00C671E3" w:rsidRDefault="00C671E3" w:rsidP="00C671E3">
            <w:r>
              <w:t>AVRCP_PASSTHROUGH_IND</w:t>
            </w:r>
          </w:p>
          <w:p w14:paraId="126846C7" w14:textId="77777777" w:rsidR="00C671E3" w:rsidRDefault="00C671E3" w:rsidP="00C671E3">
            <w:r>
              <w:t>AVRCP_UNITINFO_CFM</w:t>
            </w:r>
          </w:p>
          <w:p w14:paraId="456FEAB4" w14:textId="77777777" w:rsidR="00C671E3" w:rsidRDefault="00C671E3" w:rsidP="00C671E3">
            <w:r>
              <w:t>AVRCP_UNITINFO_IND</w:t>
            </w:r>
          </w:p>
          <w:p w14:paraId="718BCDE2" w14:textId="77777777" w:rsidR="00C671E3" w:rsidRDefault="00C671E3" w:rsidP="00C671E3">
            <w:r>
              <w:t>AVRCP_SUBUNITINFO_IND</w:t>
            </w:r>
          </w:p>
          <w:p w14:paraId="1B6656C8" w14:textId="77777777" w:rsidR="00C671E3" w:rsidRDefault="00C671E3" w:rsidP="00C671E3">
            <w:r>
              <w:lastRenderedPageBreak/>
              <w:t>AVRCP_SUBUNITINFO_CFM</w:t>
            </w:r>
          </w:p>
          <w:p w14:paraId="401BFDEA" w14:textId="77777777" w:rsidR="00C671E3" w:rsidRDefault="00C671E3" w:rsidP="00C671E3">
            <w:r>
              <w:t>AVRCP_VENDORDEPENDENT_CFM</w:t>
            </w:r>
          </w:p>
          <w:p w14:paraId="0CE8C9E3" w14:textId="77777777" w:rsidR="00C671E3" w:rsidRDefault="00C671E3" w:rsidP="00C671E3">
            <w:r>
              <w:t>AVRCP_VENDORDEPENDENT_IND</w:t>
            </w:r>
          </w:p>
          <w:p w14:paraId="5995AEB4" w14:textId="77777777" w:rsidR="00C671E3" w:rsidRDefault="00C671E3" w:rsidP="00C671E3">
            <w:r>
              <w:t>AVRCP_SET_ABSOLUTE_VOLUME_CFM</w:t>
            </w:r>
          </w:p>
          <w:p w14:paraId="5E5C13CB" w14:textId="77777777" w:rsidR="00C671E3" w:rsidRDefault="00C671E3" w:rsidP="00C671E3">
            <w:r>
              <w:t>AVRCP_SET_ABSOLUTE_VOLUME_IND</w:t>
            </w:r>
          </w:p>
          <w:p w14:paraId="0D703BE0" w14:textId="77777777" w:rsidR="00C671E3" w:rsidRDefault="00C671E3" w:rsidP="00C671E3">
            <w:r>
              <w:t>AVRCP_GET_CAPS_IND</w:t>
            </w:r>
          </w:p>
          <w:p w14:paraId="25B5ADC9" w14:textId="77777777" w:rsidR="00C671E3" w:rsidRDefault="00C671E3" w:rsidP="00C671E3">
            <w:r>
              <w:t>AVRCP_REGISTER_NOTIFICATION_IND</w:t>
            </w:r>
          </w:p>
          <w:p w14:paraId="45D8AE58" w14:textId="77777777" w:rsidR="00C671E3" w:rsidRDefault="00C671E3" w:rsidP="00C671E3">
            <w:r>
              <w:t>AVRCP_EVENT_PLAYBACK_STATUS_CHANGED_IND</w:t>
            </w:r>
          </w:p>
          <w:p w14:paraId="24A533E5" w14:textId="77777777" w:rsidR="00C671E3" w:rsidRDefault="00C671E3" w:rsidP="00C671E3">
            <w:r>
              <w:t>AVRCP_EVENT_VOLUME_CHANGED_IND</w:t>
            </w:r>
          </w:p>
          <w:p w14:paraId="4C1078DE" w14:textId="70C4AE6E" w:rsidR="00C671E3" w:rsidRDefault="00C671E3" w:rsidP="00C671E3">
            <w:r>
              <w:t>AVRCP_REGISTER_NOTIFICATION_CFM</w:t>
            </w:r>
          </w:p>
        </w:tc>
      </w:tr>
      <w:tr w:rsidR="00594B23" w14:paraId="2D86CED9" w14:textId="77777777" w:rsidTr="00B40EBD">
        <w:tc>
          <w:tcPr>
            <w:tcW w:w="8296" w:type="dxa"/>
          </w:tcPr>
          <w:p w14:paraId="15F9DC58" w14:textId="29EDE4C9" w:rsidR="00594B23" w:rsidRDefault="00594B23" w:rsidP="00C671E3">
            <w:r w:rsidRPr="00594B23">
              <w:lastRenderedPageBreak/>
              <w:t>id &gt;= AV_INTERNAL_A2DP_BASE &amp;&amp; id &lt; AV_INTERNAL_A2DP_TOP</w:t>
            </w:r>
          </w:p>
        </w:tc>
      </w:tr>
      <w:tr w:rsidR="00594B23" w14:paraId="4473D734" w14:textId="77777777" w:rsidTr="00B40EBD">
        <w:tc>
          <w:tcPr>
            <w:tcW w:w="8296" w:type="dxa"/>
          </w:tcPr>
          <w:p w14:paraId="21D9FEC0" w14:textId="77777777" w:rsidR="00594B23" w:rsidRDefault="00594B23" w:rsidP="00594B23">
            <w:r>
              <w:t xml:space="preserve">AV_INTERNAL_A2DP_SIGNALLING_CONNECT_IND           </w:t>
            </w:r>
          </w:p>
          <w:p w14:paraId="430EC4B2" w14:textId="77777777" w:rsidR="00594B23" w:rsidRDefault="00594B23" w:rsidP="00594B23">
            <w:r>
              <w:t>AV_INTERNAL_A2DP_CONNECT_REQ</w:t>
            </w:r>
          </w:p>
          <w:p w14:paraId="289CBC4E" w14:textId="77777777" w:rsidR="00594B23" w:rsidRDefault="00594B23" w:rsidP="00594B23">
            <w:r>
              <w:t>AV_INTERNAL_A2DP_CONNECT_MEDIA_REQ</w:t>
            </w:r>
          </w:p>
          <w:p w14:paraId="1FF0B56F" w14:textId="77777777" w:rsidR="00594B23" w:rsidRDefault="00594B23" w:rsidP="00594B23">
            <w:r>
              <w:t>AV_INTERNAL_A2DP_DISCONNECT_MEDIA_REQ</w:t>
            </w:r>
          </w:p>
          <w:p w14:paraId="706D2688" w14:textId="77777777" w:rsidR="00594B23" w:rsidRDefault="00594B23" w:rsidP="00594B23">
            <w:r>
              <w:t>AV_INTERNAL_A2DP_DISCONNECT_REQ</w:t>
            </w:r>
          </w:p>
          <w:p w14:paraId="266C2CFD" w14:textId="77777777" w:rsidR="00594B23" w:rsidRDefault="00594B23" w:rsidP="00594B23">
            <w:r>
              <w:t>AV_INTERNAL_A2DP_SUSPEND_MEDIA_REQ</w:t>
            </w:r>
          </w:p>
          <w:p w14:paraId="1F06A9DF" w14:textId="77777777" w:rsidR="00594B23" w:rsidRDefault="00594B23" w:rsidP="00594B23">
            <w:r>
              <w:t>AV_INTERNAL_A2DP_RESUME_MEDIA_REQ</w:t>
            </w:r>
          </w:p>
          <w:p w14:paraId="5DAFA02F" w14:textId="77777777" w:rsidR="00594B23" w:rsidRDefault="00594B23" w:rsidP="00594B23">
            <w:r>
              <w:t>AV_INTERNAL_AVRCP_UNLOCK_IND</w:t>
            </w:r>
          </w:p>
          <w:p w14:paraId="35A1128D" w14:textId="77777777" w:rsidR="00594B23" w:rsidRDefault="00594B23" w:rsidP="00594B23">
            <w:r>
              <w:t>AV_INTERNAL_A2DP_DESTROY_REQ</w:t>
            </w:r>
          </w:p>
          <w:p w14:paraId="7F517F24" w14:textId="77777777" w:rsidR="00594B23" w:rsidRDefault="00594B23" w:rsidP="00594B23">
            <w:r>
              <w:t>AV_INTERNAL_A2DP_INST_SYNC_IND</w:t>
            </w:r>
          </w:p>
          <w:p w14:paraId="748772B3" w14:textId="77777777" w:rsidR="00594B23" w:rsidRDefault="00594B23" w:rsidP="00594B23">
            <w:r>
              <w:t>AV_INTERNAL_A2DP_INST_SYNC_RES</w:t>
            </w:r>
          </w:p>
          <w:p w14:paraId="29AF4842" w14:textId="5C994A7D" w:rsidR="00594B23" w:rsidRDefault="00594B23" w:rsidP="00594B23">
            <w:r>
              <w:t>AV_INTERNAL_A2DP_CODEC_RECONFIG_IND</w:t>
            </w:r>
          </w:p>
        </w:tc>
      </w:tr>
      <w:tr w:rsidR="00594B23" w14:paraId="6C1DE924" w14:textId="77777777" w:rsidTr="00B40EBD">
        <w:tc>
          <w:tcPr>
            <w:tcW w:w="8296" w:type="dxa"/>
          </w:tcPr>
          <w:p w14:paraId="31CBA24B" w14:textId="66883DD7" w:rsidR="00594B23" w:rsidRDefault="00594B23" w:rsidP="00C671E3">
            <w:r w:rsidRPr="00594B23">
              <w:t>id &gt;= A2DP_MESSAGE_BASE &amp;&amp; id &lt; A2DP_MESSAGE_TOP</w:t>
            </w:r>
          </w:p>
        </w:tc>
      </w:tr>
      <w:tr w:rsidR="00594B23" w14:paraId="36A4EB8A" w14:textId="77777777" w:rsidTr="00B40EBD">
        <w:tc>
          <w:tcPr>
            <w:tcW w:w="8296" w:type="dxa"/>
          </w:tcPr>
          <w:p w14:paraId="4F14F398" w14:textId="77777777" w:rsidR="00594B23" w:rsidRDefault="00594B23" w:rsidP="00594B23">
            <w:r>
              <w:t>A2DP_SIGNALLING_CONNECT_IND</w:t>
            </w:r>
          </w:p>
          <w:p w14:paraId="71D1FFA8" w14:textId="77777777" w:rsidR="00594B23" w:rsidRDefault="00594B23" w:rsidP="00594B23">
            <w:r>
              <w:t>A2DP_SIGNALLING_CONNECT_CFM</w:t>
            </w:r>
          </w:p>
          <w:p w14:paraId="2049D063" w14:textId="77777777" w:rsidR="00594B23" w:rsidRDefault="00594B23" w:rsidP="00594B23">
            <w:r>
              <w:t>A2DP_SIGNALLING_DISCONNECT_IND</w:t>
            </w:r>
          </w:p>
          <w:p w14:paraId="4ACC1F49" w14:textId="77777777" w:rsidR="00594B23" w:rsidRDefault="00594B23" w:rsidP="00594B23">
            <w:r>
              <w:t>A2DP_MEDIA_OPEN_IND</w:t>
            </w:r>
          </w:p>
          <w:p w14:paraId="13D90BA3" w14:textId="77777777" w:rsidR="00594B23" w:rsidRDefault="00594B23" w:rsidP="00594B23">
            <w:r>
              <w:t>A2DP_MEDIA_OPEN_CFM</w:t>
            </w:r>
          </w:p>
          <w:p w14:paraId="08A03712" w14:textId="77777777" w:rsidR="00594B23" w:rsidRDefault="00594B23" w:rsidP="00594B23">
            <w:r>
              <w:t>A2DP_MEDIA_START_IND</w:t>
            </w:r>
          </w:p>
          <w:p w14:paraId="056D72A0" w14:textId="77777777" w:rsidR="00594B23" w:rsidRDefault="00594B23" w:rsidP="00594B23">
            <w:r>
              <w:t>A2DP_MEDIA_START_CFM</w:t>
            </w:r>
          </w:p>
          <w:p w14:paraId="52D329BC" w14:textId="77777777" w:rsidR="00594B23" w:rsidRDefault="00594B23" w:rsidP="00594B23">
            <w:r>
              <w:t>A2DP_MEDIA_SUSPEND_IND</w:t>
            </w:r>
          </w:p>
          <w:p w14:paraId="09F4E153" w14:textId="77777777" w:rsidR="00594B23" w:rsidRDefault="00594B23" w:rsidP="00594B23">
            <w:r>
              <w:t>A2DP_MEDIA_SUSPEND_CFM</w:t>
            </w:r>
          </w:p>
          <w:p w14:paraId="1274E055" w14:textId="77777777" w:rsidR="00594B23" w:rsidRDefault="00594B23" w:rsidP="00594B23">
            <w:r>
              <w:t>A2DP_CODEC_CONFIGURE_IND</w:t>
            </w:r>
          </w:p>
          <w:p w14:paraId="28CED2AE" w14:textId="77777777" w:rsidR="00594B23" w:rsidRDefault="00594B23" w:rsidP="00594B23">
            <w:r>
              <w:t>A2DP_MEDIA_CLOSE_IND</w:t>
            </w:r>
          </w:p>
          <w:p w14:paraId="217520B9" w14:textId="77777777" w:rsidR="00594B23" w:rsidRDefault="00594B23" w:rsidP="00594B23">
            <w:r>
              <w:t>A2DP_ENCRYPTION_CHANGE_IND</w:t>
            </w:r>
          </w:p>
          <w:p w14:paraId="257525F0" w14:textId="77777777" w:rsidR="00594B23" w:rsidRDefault="00594B23" w:rsidP="00594B23">
            <w:r>
              <w:t>A2DP_MEDIA_RECONFIGURE_IND</w:t>
            </w:r>
          </w:p>
          <w:p w14:paraId="1A3D1BAA" w14:textId="77777777" w:rsidR="00594B23" w:rsidRDefault="00594B23" w:rsidP="00594B23">
            <w:r>
              <w:t>A2DP_MEDIA_RECONFIGURE_CFM</w:t>
            </w:r>
          </w:p>
          <w:p w14:paraId="355B1A6E" w14:textId="77777777" w:rsidR="00594B23" w:rsidRDefault="00594B23" w:rsidP="00594B23">
            <w:r>
              <w:t>A2DP_MEDIA_AV_SYNC_DELAY_IND</w:t>
            </w:r>
          </w:p>
          <w:p w14:paraId="0311C75B" w14:textId="77777777" w:rsidR="00594B23" w:rsidRDefault="00594B23" w:rsidP="00594B23">
            <w:r>
              <w:t>A2DP_MEDIA_AV_SYNC_DELAY_CFM</w:t>
            </w:r>
          </w:p>
          <w:p w14:paraId="78963CBC" w14:textId="5C1995EB" w:rsidR="00594B23" w:rsidRDefault="00594B23" w:rsidP="00594B23">
            <w:r>
              <w:t>A2DP_MEDIA_AV_SYNC_DELAY_UPDATED_IND</w:t>
            </w:r>
          </w:p>
        </w:tc>
      </w:tr>
      <w:tr w:rsidR="00594B23" w14:paraId="4E96BF4E" w14:textId="77777777" w:rsidTr="00B40EBD">
        <w:tc>
          <w:tcPr>
            <w:tcW w:w="8296" w:type="dxa"/>
          </w:tcPr>
          <w:p w14:paraId="44E63547" w14:textId="37AEEE81" w:rsidR="00594B23" w:rsidRDefault="00594B23" w:rsidP="00594B23">
            <w:r>
              <w:rPr>
                <w:rFonts w:hint="eastAsia"/>
              </w:rPr>
              <w:t>Other</w:t>
            </w:r>
          </w:p>
        </w:tc>
      </w:tr>
      <w:tr w:rsidR="00594B23" w14:paraId="7FCEAE67" w14:textId="77777777" w:rsidTr="00B40EBD">
        <w:tc>
          <w:tcPr>
            <w:tcW w:w="8296" w:type="dxa"/>
          </w:tcPr>
          <w:p w14:paraId="0CDD38AC" w14:textId="77777777" w:rsidR="00594B23" w:rsidRDefault="00594B23" w:rsidP="00594B23">
            <w:r>
              <w:t>AV_AVRCP_CONNECT_CFM</w:t>
            </w:r>
          </w:p>
          <w:p w14:paraId="1DD3E226" w14:textId="77777777" w:rsidR="00594B23" w:rsidRDefault="00594B23" w:rsidP="00594B23">
            <w:r>
              <w:t>AV_AVRCP_DISCONNECT_IND</w:t>
            </w:r>
          </w:p>
          <w:p w14:paraId="6497801A" w14:textId="77777777" w:rsidR="00594B23" w:rsidRDefault="00594B23" w:rsidP="00594B23">
            <w:r>
              <w:lastRenderedPageBreak/>
              <w:t>AV_AVRCP_SET_VOLUME_IND</w:t>
            </w:r>
          </w:p>
          <w:p w14:paraId="231A5D68" w14:textId="77777777" w:rsidR="00594B23" w:rsidRDefault="00594B23" w:rsidP="00594B23">
            <w:r>
              <w:t>AV_AVRCP_VOLUME_CHANGED_IND</w:t>
            </w:r>
          </w:p>
          <w:p w14:paraId="2D53B836" w14:textId="457E3134" w:rsidR="00594B23" w:rsidRDefault="00594B23" w:rsidP="00594B23">
            <w:r>
              <w:t>AV_AVRCP_PLAY_STATUS_CHANGED_IND</w:t>
            </w:r>
          </w:p>
        </w:tc>
      </w:tr>
    </w:tbl>
    <w:p w14:paraId="53E0524D" w14:textId="12823C95" w:rsidR="00B40EBD" w:rsidRDefault="00B40EBD" w:rsidP="00B40EBD"/>
    <w:p w14:paraId="295AD1A9" w14:textId="45DC9004" w:rsidR="00207C1F" w:rsidRDefault="00207C1F" w:rsidP="007F6904">
      <w:pPr>
        <w:pStyle w:val="2"/>
      </w:pPr>
      <w:r>
        <w:rPr>
          <w:rFonts w:hint="eastAsia"/>
        </w:rPr>
        <w:t>SM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84367" w14:paraId="6188D283" w14:textId="77777777" w:rsidTr="00984367">
        <w:tc>
          <w:tcPr>
            <w:tcW w:w="8296" w:type="dxa"/>
          </w:tcPr>
          <w:p w14:paraId="67CA937B" w14:textId="77777777" w:rsidR="00984367" w:rsidRDefault="00984367" w:rsidP="00D54C56"/>
        </w:tc>
      </w:tr>
      <w:tr w:rsidR="00984367" w14:paraId="11297607" w14:textId="77777777" w:rsidTr="00984367">
        <w:tc>
          <w:tcPr>
            <w:tcW w:w="8296" w:type="dxa"/>
          </w:tcPr>
          <w:p w14:paraId="5900DCF5" w14:textId="1B5A0473" w:rsidR="00984367" w:rsidRDefault="00984367" w:rsidP="00984367">
            <w:r>
              <w:t>INIT_CFM</w:t>
            </w:r>
          </w:p>
        </w:tc>
      </w:tr>
      <w:tr w:rsidR="00984367" w14:paraId="6F6CE984" w14:textId="77777777" w:rsidTr="00984367">
        <w:tc>
          <w:tcPr>
            <w:tcW w:w="8296" w:type="dxa"/>
          </w:tcPr>
          <w:p w14:paraId="1AB3666B" w14:textId="77777777" w:rsidR="00984367" w:rsidRDefault="00984367" w:rsidP="00D54C56"/>
        </w:tc>
      </w:tr>
      <w:tr w:rsidR="00984367" w14:paraId="50C5CB6E" w14:textId="77777777" w:rsidTr="00984367">
        <w:tc>
          <w:tcPr>
            <w:tcW w:w="8296" w:type="dxa"/>
          </w:tcPr>
          <w:p w14:paraId="676971DD" w14:textId="77777777" w:rsidR="00984367" w:rsidRDefault="00984367" w:rsidP="00984367">
            <w:r>
              <w:t>PAIRING_PEER_PAIR_CFM</w:t>
            </w:r>
          </w:p>
          <w:p w14:paraId="0B76346C" w14:textId="67B3B528" w:rsidR="00984367" w:rsidRDefault="00984367" w:rsidP="00984367">
            <w:r>
              <w:t>PAIRING_HANDSET_PAIR_CFM</w:t>
            </w:r>
          </w:p>
        </w:tc>
      </w:tr>
      <w:tr w:rsidR="00984367" w14:paraId="0D1209EF" w14:textId="77777777" w:rsidTr="00984367">
        <w:tc>
          <w:tcPr>
            <w:tcW w:w="8296" w:type="dxa"/>
          </w:tcPr>
          <w:p w14:paraId="37EFFEE3" w14:textId="77777777" w:rsidR="00984367" w:rsidRDefault="00984367" w:rsidP="00D54C56"/>
        </w:tc>
      </w:tr>
      <w:tr w:rsidR="00984367" w14:paraId="4F4099C0" w14:textId="77777777" w:rsidTr="00984367">
        <w:tc>
          <w:tcPr>
            <w:tcW w:w="8296" w:type="dxa"/>
          </w:tcPr>
          <w:p w14:paraId="79410A99" w14:textId="3F34A85E" w:rsidR="00984367" w:rsidRDefault="00984367" w:rsidP="00984367">
            <w:r>
              <w:t>CON_MANAGER_CONNECTION_IND</w:t>
            </w:r>
          </w:p>
        </w:tc>
      </w:tr>
      <w:tr w:rsidR="00984367" w14:paraId="7815BDA4" w14:textId="77777777" w:rsidTr="00984367">
        <w:tc>
          <w:tcPr>
            <w:tcW w:w="8296" w:type="dxa"/>
          </w:tcPr>
          <w:p w14:paraId="3838DA26" w14:textId="77777777" w:rsidR="00984367" w:rsidRDefault="00984367" w:rsidP="00D54C56"/>
        </w:tc>
      </w:tr>
      <w:tr w:rsidR="00984367" w14:paraId="35C797A4" w14:textId="77777777" w:rsidTr="00984367">
        <w:tc>
          <w:tcPr>
            <w:tcW w:w="8296" w:type="dxa"/>
          </w:tcPr>
          <w:p w14:paraId="622BF909" w14:textId="77777777" w:rsidR="00984367" w:rsidRDefault="00984367" w:rsidP="00984367">
            <w:r>
              <w:t>AV_A2DP_CONNECTED_IND</w:t>
            </w:r>
          </w:p>
          <w:p w14:paraId="4BFDB4C5" w14:textId="77777777" w:rsidR="00984367" w:rsidRDefault="00984367" w:rsidP="00984367">
            <w:r>
              <w:t>AV_A2DP_DISCONNECTED_IND</w:t>
            </w:r>
          </w:p>
          <w:p w14:paraId="5F0CD5FC" w14:textId="77777777" w:rsidR="00984367" w:rsidRDefault="00984367" w:rsidP="00984367">
            <w:r>
              <w:t>AV_AVRCP_CONNECTED_IND</w:t>
            </w:r>
          </w:p>
          <w:p w14:paraId="0A7A1E62" w14:textId="77777777" w:rsidR="00984367" w:rsidRDefault="00984367" w:rsidP="00984367">
            <w:r>
              <w:t>AV_AVRCP_DISCONNECTED_IND</w:t>
            </w:r>
          </w:p>
          <w:p w14:paraId="09EC566B" w14:textId="77777777" w:rsidR="00984367" w:rsidRDefault="00984367" w:rsidP="00984367">
            <w:r>
              <w:t>AV_STREAMING_ACTIVE_IND</w:t>
            </w:r>
          </w:p>
          <w:p w14:paraId="63044493" w14:textId="19B671BE" w:rsidR="00984367" w:rsidRDefault="00984367" w:rsidP="00984367">
            <w:r>
              <w:t>AV_STREAMING_INACTIVE_IND</w:t>
            </w:r>
          </w:p>
        </w:tc>
      </w:tr>
      <w:tr w:rsidR="00984367" w14:paraId="234F9C4D" w14:textId="77777777" w:rsidTr="00984367">
        <w:tc>
          <w:tcPr>
            <w:tcW w:w="8296" w:type="dxa"/>
          </w:tcPr>
          <w:p w14:paraId="40C6BD0E" w14:textId="77777777" w:rsidR="00984367" w:rsidRDefault="00984367" w:rsidP="00D54C56"/>
        </w:tc>
      </w:tr>
      <w:tr w:rsidR="00984367" w14:paraId="6961003E" w14:textId="77777777" w:rsidTr="00984367">
        <w:tc>
          <w:tcPr>
            <w:tcW w:w="8296" w:type="dxa"/>
          </w:tcPr>
          <w:p w14:paraId="6FAC6E22" w14:textId="77777777" w:rsidR="00984367" w:rsidRDefault="00984367" w:rsidP="00984367">
            <w:r>
              <w:t>APP_HFP_CONNECTED_IND</w:t>
            </w:r>
          </w:p>
          <w:p w14:paraId="450A00FE" w14:textId="77777777" w:rsidR="00984367" w:rsidRDefault="00984367" w:rsidP="00984367">
            <w:r>
              <w:t>APP_HFP_DISCONNECTED_IND</w:t>
            </w:r>
          </w:p>
          <w:p w14:paraId="2BD4E6D1" w14:textId="77777777" w:rsidR="00984367" w:rsidRDefault="00984367" w:rsidP="00984367">
            <w:r>
              <w:t>APP_HFP_SCO_CONNECTED_IND</w:t>
            </w:r>
          </w:p>
          <w:p w14:paraId="73A70468" w14:textId="6E3F9EA7" w:rsidR="00984367" w:rsidRDefault="00984367" w:rsidP="00984367">
            <w:r>
              <w:t>APP_HFP_SCO_DISCONNECTED_IND</w:t>
            </w:r>
          </w:p>
        </w:tc>
      </w:tr>
      <w:tr w:rsidR="00984367" w14:paraId="0118FD0F" w14:textId="77777777" w:rsidTr="00984367">
        <w:tc>
          <w:tcPr>
            <w:tcW w:w="8296" w:type="dxa"/>
          </w:tcPr>
          <w:p w14:paraId="16A989D2" w14:textId="77777777" w:rsidR="00984367" w:rsidRDefault="00984367" w:rsidP="00D54C56"/>
        </w:tc>
      </w:tr>
      <w:tr w:rsidR="00984367" w14:paraId="16327C26" w14:textId="77777777" w:rsidTr="00984367">
        <w:tc>
          <w:tcPr>
            <w:tcW w:w="8296" w:type="dxa"/>
          </w:tcPr>
          <w:p w14:paraId="28C871DD" w14:textId="77777777" w:rsidR="00984367" w:rsidRDefault="00984367" w:rsidP="00984367">
            <w:r>
              <w:t>PHY_STATE_CHANGED_IND</w:t>
            </w:r>
          </w:p>
          <w:p w14:paraId="378220D6" w14:textId="154F04F2" w:rsidR="00984367" w:rsidRDefault="00984367" w:rsidP="00984367"/>
        </w:tc>
      </w:tr>
      <w:tr w:rsidR="00984367" w14:paraId="7C0935D1" w14:textId="77777777" w:rsidTr="00984367">
        <w:tc>
          <w:tcPr>
            <w:tcW w:w="8296" w:type="dxa"/>
          </w:tcPr>
          <w:p w14:paraId="50482D93" w14:textId="77777777" w:rsidR="00984367" w:rsidRDefault="00984367" w:rsidP="00984367"/>
        </w:tc>
      </w:tr>
      <w:tr w:rsidR="00984367" w14:paraId="1E6232B9" w14:textId="77777777" w:rsidTr="00984367">
        <w:tc>
          <w:tcPr>
            <w:tcW w:w="8296" w:type="dxa"/>
          </w:tcPr>
          <w:p w14:paraId="00D8CA41" w14:textId="77777777" w:rsidR="00984367" w:rsidRDefault="00984367" w:rsidP="00984367">
            <w:r>
              <w:t>APP_POWER_SLEEP_PREPARE_IND</w:t>
            </w:r>
          </w:p>
          <w:p w14:paraId="17D3CB00" w14:textId="77777777" w:rsidR="00984367" w:rsidRDefault="00984367" w:rsidP="00984367">
            <w:r>
              <w:t>APP_POWER_SLEEP_CANCELLED_IND</w:t>
            </w:r>
          </w:p>
          <w:p w14:paraId="331F78FF" w14:textId="77777777" w:rsidR="00984367" w:rsidRDefault="00984367" w:rsidP="00984367">
            <w:r>
              <w:t>APP_POWER_SHUTDOWN_PREPARE_IND</w:t>
            </w:r>
          </w:p>
          <w:p w14:paraId="491AA614" w14:textId="617C07AF" w:rsidR="00984367" w:rsidRDefault="00984367" w:rsidP="00984367">
            <w:r>
              <w:t>APP_POWER_SHUTDOWN_CANCELLED_IND</w:t>
            </w:r>
          </w:p>
        </w:tc>
      </w:tr>
      <w:tr w:rsidR="00984367" w14:paraId="1B1AA68F" w14:textId="77777777" w:rsidTr="00984367">
        <w:tc>
          <w:tcPr>
            <w:tcW w:w="8296" w:type="dxa"/>
          </w:tcPr>
          <w:p w14:paraId="208B4D21" w14:textId="77777777" w:rsidR="00984367" w:rsidRDefault="00984367" w:rsidP="00984367"/>
        </w:tc>
      </w:tr>
      <w:tr w:rsidR="00984367" w14:paraId="3DC621D3" w14:textId="77777777" w:rsidTr="00984367">
        <w:tc>
          <w:tcPr>
            <w:tcW w:w="8296" w:type="dxa"/>
          </w:tcPr>
          <w:p w14:paraId="1080EB4F" w14:textId="77777777" w:rsidR="00984367" w:rsidRDefault="00984367" w:rsidP="00984367">
            <w:r>
              <w:t>CONN_RULES_PEER_PAIR</w:t>
            </w:r>
          </w:p>
          <w:p w14:paraId="3CCFE19C" w14:textId="77777777" w:rsidR="00984367" w:rsidRDefault="00984367" w:rsidP="00984367">
            <w:r>
              <w:t>CONN_RULES_SEND_PEER_SYNC</w:t>
            </w:r>
          </w:p>
          <w:p w14:paraId="0E0EE216" w14:textId="77777777" w:rsidR="00984367" w:rsidRDefault="00984367" w:rsidP="00984367">
            <w:r>
              <w:t>CONN_RULES_PEER_SEND_LINK_KEYS</w:t>
            </w:r>
          </w:p>
          <w:p w14:paraId="6C04133F" w14:textId="77777777" w:rsidR="00984367" w:rsidRDefault="00984367" w:rsidP="00984367">
            <w:r>
              <w:t>CONN_RULES_CONNECT_HANDSET</w:t>
            </w:r>
          </w:p>
          <w:p w14:paraId="73634CFF" w14:textId="77777777" w:rsidR="00984367" w:rsidRDefault="00984367" w:rsidP="00984367">
            <w:r>
              <w:t>CONN_RULES_CONNECT_PEER</w:t>
            </w:r>
          </w:p>
          <w:p w14:paraId="438DCF3E" w14:textId="77777777" w:rsidR="00984367" w:rsidRDefault="00984367" w:rsidP="00984367">
            <w:r>
              <w:t>CONN_RULES_CONNECT_PEER_HANDSET</w:t>
            </w:r>
          </w:p>
          <w:p w14:paraId="32545A10" w14:textId="77777777" w:rsidR="00984367" w:rsidRDefault="00984367" w:rsidP="00984367">
            <w:r>
              <w:t>CONN_RULES_UPDATE_MRU_PEER_HANDSET</w:t>
            </w:r>
          </w:p>
          <w:p w14:paraId="690FD7CD" w14:textId="77777777" w:rsidR="00984367" w:rsidRDefault="00984367" w:rsidP="00984367">
            <w:r>
              <w:t>CONN_RULES_SEND_STATE_TO_HANDSET</w:t>
            </w:r>
          </w:p>
          <w:p w14:paraId="1FD6B1F6" w14:textId="77777777" w:rsidR="00984367" w:rsidRDefault="00984367" w:rsidP="00984367">
            <w:r>
              <w:lastRenderedPageBreak/>
              <w:t>CONN_RULES_A2DP_TIMEOUT</w:t>
            </w:r>
          </w:p>
          <w:p w14:paraId="0A75DFB8" w14:textId="77777777" w:rsidR="00984367" w:rsidRDefault="00984367" w:rsidP="00984367">
            <w:r>
              <w:t>CONN_RULES_SCO_TIMEOUT</w:t>
            </w:r>
          </w:p>
          <w:p w14:paraId="671455E8" w14:textId="77777777" w:rsidR="00984367" w:rsidRDefault="00984367" w:rsidP="00984367">
            <w:r>
              <w:t>CONN_RULES_SCO_TRANSFER_TO_EARBUD</w:t>
            </w:r>
          </w:p>
          <w:p w14:paraId="12308ABD" w14:textId="77777777" w:rsidR="00984367" w:rsidRDefault="00984367" w:rsidP="00984367">
            <w:r>
              <w:t>CONN_RULES_SCO_TRANSFER_TO_HANDSET</w:t>
            </w:r>
          </w:p>
          <w:p w14:paraId="6B4725E3" w14:textId="77777777" w:rsidR="00984367" w:rsidRDefault="00984367" w:rsidP="00984367">
            <w:r>
              <w:t>CONN_RULES_LED_ENABLE</w:t>
            </w:r>
          </w:p>
          <w:p w14:paraId="23855C45" w14:textId="77777777" w:rsidR="00984367" w:rsidRDefault="00984367" w:rsidP="00984367">
            <w:r>
              <w:t>CONN_RULES_LED_DISABLE</w:t>
            </w:r>
          </w:p>
          <w:p w14:paraId="4E317EA2" w14:textId="77777777" w:rsidR="00984367" w:rsidRDefault="00984367" w:rsidP="00984367">
            <w:r>
              <w:t>CONN_RULES_DISCONNECT_HANDSET</w:t>
            </w:r>
          </w:p>
          <w:p w14:paraId="5BD3F633" w14:textId="77777777" w:rsidR="00984367" w:rsidRDefault="00984367" w:rsidP="00984367">
            <w:r>
              <w:t>CONN_RULES_DISCONNECT_PEER</w:t>
            </w:r>
          </w:p>
          <w:p w14:paraId="6D98EB33" w14:textId="77777777" w:rsidR="00984367" w:rsidRDefault="00984367" w:rsidP="00984367">
            <w:r>
              <w:t>CONN_RULES_HANDSET_PAIR</w:t>
            </w:r>
          </w:p>
          <w:p w14:paraId="1E83FA37" w14:textId="77777777" w:rsidR="00984367" w:rsidRDefault="00984367" w:rsidP="00984367">
            <w:r>
              <w:t>CONN_RULES_ENTER_DFU</w:t>
            </w:r>
          </w:p>
          <w:p w14:paraId="4822DF08" w14:textId="77777777" w:rsidR="00984367" w:rsidRDefault="00984367" w:rsidP="00984367">
            <w:r>
              <w:t>CONN_RULES_ALLOW_HANDSET_CONNECT</w:t>
            </w:r>
          </w:p>
          <w:p w14:paraId="7CD30195" w14:textId="77777777" w:rsidR="00984367" w:rsidRDefault="00984367" w:rsidP="00984367">
            <w:r>
              <w:t>CONN_RULES_REJECT_HANDSET_CONNECT</w:t>
            </w:r>
          </w:p>
          <w:p w14:paraId="45F09C80" w14:textId="77777777" w:rsidR="00984367" w:rsidRDefault="00984367" w:rsidP="00984367">
            <w:r>
              <w:t>CONN_RULES_PAGE_SCAN_UPDATE</w:t>
            </w:r>
          </w:p>
          <w:p w14:paraId="3AB0BF94" w14:textId="77777777" w:rsidR="00984367" w:rsidRDefault="00984367" w:rsidP="00984367">
            <w:r>
              <w:t>CONN_RULES_SEND_PEER_SCOFWD_CONNECT</w:t>
            </w:r>
          </w:p>
          <w:p w14:paraId="29B26BE1" w14:textId="77777777" w:rsidR="00984367" w:rsidRDefault="00984367" w:rsidP="00984367">
            <w:r>
              <w:t>CONN_RULES_SELECT_MIC</w:t>
            </w:r>
          </w:p>
          <w:p w14:paraId="3CE16BC8" w14:textId="77777777" w:rsidR="00984367" w:rsidRDefault="00984367" w:rsidP="00984367">
            <w:r>
              <w:t>CONN_RULES_SCO_FORWARDING_CONTROL</w:t>
            </w:r>
          </w:p>
          <w:p w14:paraId="2EF0B7B7" w14:textId="77777777" w:rsidR="00984367" w:rsidRDefault="00984367" w:rsidP="00984367">
            <w:r>
              <w:t>CONN_RULES_ANC_ENABLE</w:t>
            </w:r>
          </w:p>
          <w:p w14:paraId="63C4BC13" w14:textId="77777777" w:rsidR="00984367" w:rsidRDefault="00984367" w:rsidP="00984367">
            <w:r>
              <w:t>CONN_RULES_ANC_DISABLE</w:t>
            </w:r>
          </w:p>
          <w:p w14:paraId="0D700184" w14:textId="77777777" w:rsidR="00984367" w:rsidRDefault="00984367" w:rsidP="00984367">
            <w:r>
              <w:t>CONN_RULES_ANC_TUNING_START</w:t>
            </w:r>
          </w:p>
          <w:p w14:paraId="1CF6EBEA" w14:textId="77777777" w:rsidR="00984367" w:rsidRDefault="00984367" w:rsidP="00984367">
            <w:r>
              <w:t>CONN_RULES_ANC_TUNING_STOP</w:t>
            </w:r>
          </w:p>
          <w:p w14:paraId="47C52402" w14:textId="77777777" w:rsidR="00984367" w:rsidRDefault="00984367" w:rsidP="00984367">
            <w:r>
              <w:t>CONN_RULES_BLE_CONNECTION_UPDATE</w:t>
            </w:r>
          </w:p>
          <w:p w14:paraId="58367F7F" w14:textId="185A7660" w:rsidR="00984367" w:rsidRDefault="00984367" w:rsidP="00984367">
            <w:r>
              <w:t>CONN_RULES_DFU_ALLOW</w:t>
            </w:r>
          </w:p>
        </w:tc>
      </w:tr>
      <w:tr w:rsidR="00984367" w14:paraId="06C142B4" w14:textId="77777777" w:rsidTr="00984367">
        <w:tc>
          <w:tcPr>
            <w:tcW w:w="8296" w:type="dxa"/>
          </w:tcPr>
          <w:p w14:paraId="78664711" w14:textId="77777777" w:rsidR="00984367" w:rsidRDefault="00984367" w:rsidP="00984367"/>
        </w:tc>
      </w:tr>
      <w:tr w:rsidR="00984367" w14:paraId="752AAA6B" w14:textId="77777777" w:rsidTr="00984367">
        <w:tc>
          <w:tcPr>
            <w:tcW w:w="8296" w:type="dxa"/>
          </w:tcPr>
          <w:p w14:paraId="11644C8F" w14:textId="77777777" w:rsidR="00984367" w:rsidRDefault="00984367" w:rsidP="00984367">
            <w:r>
              <w:t>PEER_SIG_PAIR_HANDSET_IND</w:t>
            </w:r>
          </w:p>
          <w:p w14:paraId="4FD9D361" w14:textId="77777777" w:rsidR="00984367" w:rsidRDefault="00984367" w:rsidP="00984367">
            <w:r>
              <w:t>PEER_SIG_CONNECT_HANDSET_IND</w:t>
            </w:r>
          </w:p>
          <w:p w14:paraId="728F0A60" w14:textId="77777777" w:rsidR="00984367" w:rsidRDefault="00984367" w:rsidP="00984367">
            <w:r>
              <w:t>PEER_SIG_CONNECT_HANDSET_CFM</w:t>
            </w:r>
          </w:p>
          <w:p w14:paraId="139C7B16" w14:textId="00109CC2" w:rsidR="00984367" w:rsidRDefault="00984367" w:rsidP="00984367">
            <w:r>
              <w:t>PEER_SYNC_STATUS</w:t>
            </w:r>
          </w:p>
        </w:tc>
      </w:tr>
      <w:tr w:rsidR="00984367" w14:paraId="353AF1F1" w14:textId="77777777" w:rsidTr="00984367">
        <w:tc>
          <w:tcPr>
            <w:tcW w:w="8296" w:type="dxa"/>
          </w:tcPr>
          <w:p w14:paraId="716E72E7" w14:textId="77777777" w:rsidR="00984367" w:rsidRDefault="00984367" w:rsidP="00984367"/>
        </w:tc>
      </w:tr>
      <w:tr w:rsidR="00984367" w14:paraId="42434A14" w14:textId="77777777" w:rsidTr="00984367">
        <w:tc>
          <w:tcPr>
            <w:tcW w:w="8296" w:type="dxa"/>
          </w:tcPr>
          <w:p w14:paraId="26BE37DE" w14:textId="77777777" w:rsidR="00984367" w:rsidRDefault="00984367" w:rsidP="00984367">
            <w:r>
              <w:t>APP_GAIA_UPGRADE_ACTIVITY</w:t>
            </w:r>
          </w:p>
          <w:p w14:paraId="6A7200AF" w14:textId="77777777" w:rsidR="00984367" w:rsidRDefault="00984367" w:rsidP="00984367">
            <w:r>
              <w:t>APP_GAIA_DISCONNECTED</w:t>
            </w:r>
          </w:p>
          <w:p w14:paraId="32912CE4" w14:textId="77777777" w:rsidR="00984367" w:rsidRDefault="00984367" w:rsidP="00984367">
            <w:r>
              <w:t>APP_GAIA_UPGRADE_CONNECTED</w:t>
            </w:r>
          </w:p>
          <w:p w14:paraId="5EE64072" w14:textId="2D0DA8C7" w:rsidR="00984367" w:rsidRDefault="00984367" w:rsidP="00984367">
            <w:r>
              <w:t>APP_GAIA_UPGRADE_DISCONNECTED</w:t>
            </w:r>
          </w:p>
        </w:tc>
      </w:tr>
      <w:tr w:rsidR="00984367" w14:paraId="39B31876" w14:textId="77777777" w:rsidTr="00984367">
        <w:tc>
          <w:tcPr>
            <w:tcW w:w="8296" w:type="dxa"/>
          </w:tcPr>
          <w:p w14:paraId="336EB8C4" w14:textId="77777777" w:rsidR="00984367" w:rsidRDefault="00984367" w:rsidP="00984367"/>
        </w:tc>
      </w:tr>
      <w:tr w:rsidR="00984367" w14:paraId="570B2464" w14:textId="77777777" w:rsidTr="00984367">
        <w:tc>
          <w:tcPr>
            <w:tcW w:w="8296" w:type="dxa"/>
          </w:tcPr>
          <w:p w14:paraId="64D4B079" w14:textId="77777777" w:rsidR="00984367" w:rsidRDefault="00984367" w:rsidP="00984367">
            <w:r>
              <w:t>APP_UPGRADE_REQUESTED_TO_CONFIRM</w:t>
            </w:r>
          </w:p>
          <w:p w14:paraId="4E82F90F" w14:textId="77777777" w:rsidR="00984367" w:rsidRDefault="00984367" w:rsidP="00984367">
            <w:r>
              <w:t>APP_UPGRADE_REQUESTED_IN_PROGRESS</w:t>
            </w:r>
          </w:p>
          <w:p w14:paraId="11998BE5" w14:textId="77777777" w:rsidR="00984367" w:rsidRDefault="00984367" w:rsidP="00984367">
            <w:r>
              <w:t>APP_UPGRADE_ACTIVITY</w:t>
            </w:r>
          </w:p>
          <w:p w14:paraId="4A9882B1" w14:textId="77777777" w:rsidR="00984367" w:rsidRDefault="00984367" w:rsidP="00984367">
            <w:r>
              <w:t>APP_UPGRADE_STARTED</w:t>
            </w:r>
          </w:p>
          <w:p w14:paraId="0CEC0F14" w14:textId="75C54C51" w:rsidR="00984367" w:rsidRDefault="00984367" w:rsidP="00984367">
            <w:r>
              <w:t>APP_UPGRADE_COMPLETED</w:t>
            </w:r>
          </w:p>
        </w:tc>
      </w:tr>
      <w:tr w:rsidR="00984367" w14:paraId="071DC4AA" w14:textId="77777777" w:rsidTr="00984367">
        <w:tc>
          <w:tcPr>
            <w:tcW w:w="8296" w:type="dxa"/>
          </w:tcPr>
          <w:p w14:paraId="06410307" w14:textId="77777777" w:rsidR="00984367" w:rsidRDefault="00984367" w:rsidP="00984367"/>
        </w:tc>
      </w:tr>
      <w:tr w:rsidR="00984367" w14:paraId="16D49506" w14:textId="77777777" w:rsidTr="00984367">
        <w:tc>
          <w:tcPr>
            <w:tcW w:w="8296" w:type="dxa"/>
          </w:tcPr>
          <w:p w14:paraId="5A2EC0E1" w14:textId="77777777" w:rsidR="00984367" w:rsidRDefault="00984367" w:rsidP="00984367">
            <w:r>
              <w:t>APP_GATT_CONNECTION_MADE</w:t>
            </w:r>
          </w:p>
          <w:p w14:paraId="4EAA6DE6" w14:textId="77777777" w:rsidR="00984367" w:rsidRDefault="00984367" w:rsidP="00984367">
            <w:r>
              <w:t>APP_GATT_CONNECTION_DROPPED</w:t>
            </w:r>
          </w:p>
          <w:p w14:paraId="7058B996" w14:textId="205847C0" w:rsidR="00984367" w:rsidRDefault="00984367" w:rsidP="00984367">
            <w:r>
              <w:t>APP_GATT_CONNECTABLE</w:t>
            </w:r>
          </w:p>
        </w:tc>
      </w:tr>
      <w:tr w:rsidR="00984367" w14:paraId="71749BEE" w14:textId="77777777" w:rsidTr="00984367">
        <w:tc>
          <w:tcPr>
            <w:tcW w:w="8296" w:type="dxa"/>
          </w:tcPr>
          <w:p w14:paraId="7E6E886C" w14:textId="77777777" w:rsidR="00984367" w:rsidRDefault="00984367" w:rsidP="00984367"/>
        </w:tc>
      </w:tr>
      <w:tr w:rsidR="00984367" w14:paraId="693FC6B6" w14:textId="77777777" w:rsidTr="00984367">
        <w:tc>
          <w:tcPr>
            <w:tcW w:w="8296" w:type="dxa"/>
          </w:tcPr>
          <w:p w14:paraId="380AF167" w14:textId="77777777" w:rsidR="00984367" w:rsidRDefault="00984367" w:rsidP="00984367">
            <w:r>
              <w:t>SM_INTERNAL_PAIR_HANDSET</w:t>
            </w:r>
          </w:p>
          <w:p w14:paraId="16DBD9B5" w14:textId="77777777" w:rsidR="00984367" w:rsidRDefault="00984367" w:rsidP="00984367">
            <w:r>
              <w:lastRenderedPageBreak/>
              <w:t>SM_INTERNAL_DELETE_HANDSETS</w:t>
            </w:r>
          </w:p>
          <w:p w14:paraId="0B3BADB4" w14:textId="77777777" w:rsidR="00984367" w:rsidRDefault="00984367" w:rsidP="00984367">
            <w:r>
              <w:t>SM_INTERNAL_FACTORY_RESET</w:t>
            </w:r>
          </w:p>
          <w:p w14:paraId="0B8387AB" w14:textId="77777777" w:rsidR="00984367" w:rsidRDefault="00984367" w:rsidP="00984367">
            <w:r>
              <w:t>SM_INTERNAL_TIMEOUT_LINK_DISCONNECTION</w:t>
            </w:r>
          </w:p>
          <w:p w14:paraId="4FF86437" w14:textId="77777777" w:rsidR="00984367" w:rsidRDefault="00984367" w:rsidP="00984367">
            <w:r>
              <w:t>SM_INTERNAL_ENTER_DFU_UI</w:t>
            </w:r>
          </w:p>
          <w:p w14:paraId="07297B8F" w14:textId="77777777" w:rsidR="00984367" w:rsidRDefault="00984367" w:rsidP="00984367">
            <w:r>
              <w:t>SM_INTERNAL_ENTER_DFU_UPGRADED</w:t>
            </w:r>
          </w:p>
          <w:p w14:paraId="5D75CDCD" w14:textId="77777777" w:rsidR="00984367" w:rsidRDefault="00984367" w:rsidP="00984367">
            <w:r>
              <w:t>SM_INTERNAL_ENTER_DFU_STARTUP</w:t>
            </w:r>
          </w:p>
          <w:p w14:paraId="0B651BCD" w14:textId="77777777" w:rsidR="00984367" w:rsidRDefault="00984367" w:rsidP="00984367">
            <w:r>
              <w:t>SM_INTERNAL_TIMEOUT_DFU_ENTRY</w:t>
            </w:r>
          </w:p>
          <w:p w14:paraId="40E83148" w14:textId="77777777" w:rsidR="00984367" w:rsidRDefault="00984367" w:rsidP="00984367">
            <w:r>
              <w:t>SM_INTERNAL_TIMEOUT_DFU_MODE_START</w:t>
            </w:r>
          </w:p>
          <w:p w14:paraId="26B77EA2" w14:textId="77777777" w:rsidR="00984367" w:rsidRDefault="00984367" w:rsidP="00984367">
            <w:r>
              <w:t>SM_INTERNAL_TIMEOUT_DFU_AWAIT_DISCONNECT</w:t>
            </w:r>
          </w:p>
          <w:p w14:paraId="6881E0C5" w14:textId="77777777" w:rsidR="00984367" w:rsidRDefault="00984367" w:rsidP="00984367">
            <w:r>
              <w:t>SM_INTERNAL_NO_DFU</w:t>
            </w:r>
          </w:p>
          <w:p w14:paraId="5998D030" w14:textId="77777777" w:rsidR="00984367" w:rsidRDefault="00984367" w:rsidP="00984367">
            <w:r>
              <w:t>SM_INTERNAL_TIMEOUT_OUT_OF_EAR_A2DP</w:t>
            </w:r>
          </w:p>
          <w:p w14:paraId="5677AD7C" w14:textId="77777777" w:rsidR="00984367" w:rsidRDefault="00984367" w:rsidP="00984367">
            <w:r>
              <w:t>SM_INTERNAL_TIMEOUT_IN_EAR_A2DP_START</w:t>
            </w:r>
          </w:p>
          <w:p w14:paraId="4847450A" w14:textId="77777777" w:rsidR="00984367" w:rsidRDefault="00984367" w:rsidP="00984367">
            <w:r>
              <w:t>SM_INTERNAL_TIMEOUT_OUT_OF_EAR_SCO</w:t>
            </w:r>
          </w:p>
          <w:p w14:paraId="7130660C" w14:textId="77777777" w:rsidR="00984367" w:rsidRDefault="00984367" w:rsidP="00984367">
            <w:r>
              <w:t>SM_INTERNAL_TIMEOUT_IDLE</w:t>
            </w:r>
          </w:p>
          <w:p w14:paraId="68C7DD42" w14:textId="77777777" w:rsidR="00984367" w:rsidRDefault="00984367" w:rsidP="00984367">
            <w:r>
              <w:t>SM_INTERNAL_SEND_PEER_SYNC</w:t>
            </w:r>
          </w:p>
          <w:p w14:paraId="56801367" w14:textId="77777777" w:rsidR="00984367" w:rsidRDefault="00984367" w:rsidP="00984367">
            <w:r>
              <w:t>SM_INTERNAL_REBOOT</w:t>
            </w:r>
          </w:p>
          <w:p w14:paraId="0A753BE0" w14:textId="77777777" w:rsidR="00984367" w:rsidRDefault="00984367" w:rsidP="00984367">
            <w:r>
              <w:t>SM_INTERNAL_LINK_DISCONNECTION_COMPLETE</w:t>
            </w:r>
          </w:p>
          <w:p w14:paraId="0340D533" w14:textId="4E86B19A" w:rsidR="00984367" w:rsidRDefault="00984367" w:rsidP="00984367">
            <w:r>
              <w:t>SM_INTERNAL_BREDR_CONNECTED</w:t>
            </w:r>
          </w:p>
        </w:tc>
      </w:tr>
      <w:tr w:rsidR="00984367" w14:paraId="13C76E07" w14:textId="77777777" w:rsidTr="00984367">
        <w:tc>
          <w:tcPr>
            <w:tcW w:w="8296" w:type="dxa"/>
          </w:tcPr>
          <w:p w14:paraId="658754A7" w14:textId="77777777" w:rsidR="00984367" w:rsidRDefault="00984367" w:rsidP="00984367"/>
        </w:tc>
      </w:tr>
    </w:tbl>
    <w:p w14:paraId="398DBDC0" w14:textId="0D18DEA9" w:rsidR="00D54C56" w:rsidRDefault="00D54C56" w:rsidP="00D54C56"/>
    <w:p w14:paraId="0E22C141" w14:textId="54E32458" w:rsidR="000B59C4" w:rsidRDefault="000B59C4" w:rsidP="006F7EE8">
      <w:pPr>
        <w:pStyle w:val="2"/>
      </w:pPr>
      <w:r>
        <w:rPr>
          <w:rFonts w:hint="eastAsia"/>
        </w:rPr>
        <w:t>PhyState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F7EE8" w14:paraId="76D97B78" w14:textId="77777777" w:rsidTr="006F7EE8">
        <w:tc>
          <w:tcPr>
            <w:tcW w:w="8296" w:type="dxa"/>
          </w:tcPr>
          <w:p w14:paraId="119165EC" w14:textId="77777777" w:rsidR="006F7EE8" w:rsidRDefault="006F7EE8" w:rsidP="006F7EE8">
            <w:r>
              <w:t>PHY_STATE_INTERNAL_IN_CASE_EVENT</w:t>
            </w:r>
          </w:p>
          <w:p w14:paraId="11FFBFF7" w14:textId="77777777" w:rsidR="006F7EE8" w:rsidRDefault="006F7EE8" w:rsidP="006F7EE8">
            <w:r>
              <w:t>PHY_STATE_INTERNAL_OUT_OF_CASE_EVENT</w:t>
            </w:r>
          </w:p>
          <w:p w14:paraId="1B74272C" w14:textId="77777777" w:rsidR="006F7EE8" w:rsidRDefault="006F7EE8" w:rsidP="006F7EE8">
            <w:r>
              <w:t>PHY_STATE_INTERNAL_IN_EAR_EVENT</w:t>
            </w:r>
          </w:p>
          <w:p w14:paraId="520F7E8D" w14:textId="77777777" w:rsidR="006F7EE8" w:rsidRDefault="006F7EE8" w:rsidP="006F7EE8">
            <w:r>
              <w:t>PHY_STATE_INTERNAL_OUT_OF_EAR_EVENT</w:t>
            </w:r>
          </w:p>
          <w:p w14:paraId="3776D093" w14:textId="77777777" w:rsidR="006F7EE8" w:rsidRDefault="006F7EE8" w:rsidP="006F7EE8">
            <w:r>
              <w:t>PHY_STATE_INTERNAL_MOTION</w:t>
            </w:r>
          </w:p>
          <w:p w14:paraId="642C59B6" w14:textId="77777777" w:rsidR="006F7EE8" w:rsidRDefault="006F7EE8" w:rsidP="006F7EE8">
            <w:r>
              <w:t>PHY_STATE_INTERNAL_NOT_IN_MOTION</w:t>
            </w:r>
          </w:p>
          <w:p w14:paraId="147A91CE" w14:textId="77777777" w:rsidR="006F7EE8" w:rsidRDefault="006F7EE8" w:rsidP="006F7EE8">
            <w:r>
              <w:t>CHARGER_MESSAGE_ATTACHED</w:t>
            </w:r>
          </w:p>
          <w:p w14:paraId="3D385AE3" w14:textId="77777777" w:rsidR="006F7EE8" w:rsidRDefault="006F7EE8" w:rsidP="006F7EE8">
            <w:r>
              <w:t>CHARGER_MESSAGE_DETACHED</w:t>
            </w:r>
          </w:p>
          <w:p w14:paraId="36038225" w14:textId="77777777" w:rsidR="006F7EE8" w:rsidRDefault="006F7EE8" w:rsidP="006F7EE8">
            <w:r>
              <w:t>ACCELEROMETER_MESSAGE_IN_MOTION</w:t>
            </w:r>
          </w:p>
          <w:p w14:paraId="3FA48A73" w14:textId="77777777" w:rsidR="006F7EE8" w:rsidRDefault="006F7EE8" w:rsidP="006F7EE8">
            <w:r>
              <w:t>ACCELEROMETER_MESSAGE_NOT_IN_MOTION</w:t>
            </w:r>
          </w:p>
          <w:p w14:paraId="266042C8" w14:textId="77777777" w:rsidR="006F7EE8" w:rsidRDefault="006F7EE8" w:rsidP="006F7EE8">
            <w:r>
              <w:t>PROXIMITY_MESSAGE_IN_PROXIMITY</w:t>
            </w:r>
          </w:p>
          <w:p w14:paraId="5B195B89" w14:textId="55EEC6CD" w:rsidR="006F7EE8" w:rsidRDefault="006F7EE8" w:rsidP="006F7EE8">
            <w:r>
              <w:t>PROXIMITY_MESSAGE_NOT_IN_PROXIMITY</w:t>
            </w:r>
          </w:p>
        </w:tc>
      </w:tr>
    </w:tbl>
    <w:p w14:paraId="28F639FC" w14:textId="77777777" w:rsidR="006F7EE8" w:rsidRPr="006F7EE8" w:rsidRDefault="006F7EE8" w:rsidP="006F7EE8"/>
    <w:p w14:paraId="1C75FE20" w14:textId="0F004578" w:rsidR="000B59C4" w:rsidRDefault="00CF24CE" w:rsidP="00CF24CE">
      <w:pPr>
        <w:pStyle w:val="2"/>
      </w:pPr>
      <w:r>
        <w:rPr>
          <w:rFonts w:hint="eastAsia"/>
        </w:rPr>
        <w:t>GAIA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F24CE" w14:paraId="70156189" w14:textId="77777777" w:rsidTr="00CF24CE">
        <w:tc>
          <w:tcPr>
            <w:tcW w:w="8296" w:type="dxa"/>
          </w:tcPr>
          <w:p w14:paraId="231AC076" w14:textId="77777777" w:rsidR="00CF24CE" w:rsidRDefault="00CF24CE" w:rsidP="00CF24CE">
            <w:r>
              <w:t>GAIA_INIT_CFM</w:t>
            </w:r>
          </w:p>
          <w:p w14:paraId="54564496" w14:textId="21B6976E" w:rsidR="00CF24CE" w:rsidRDefault="00CF24CE" w:rsidP="00CF24CE">
            <w:r>
              <w:t>GAIA_CONNECT_IND</w:t>
            </w:r>
          </w:p>
          <w:p w14:paraId="0C92008B" w14:textId="74DC2E2D" w:rsidR="00CF24CE" w:rsidRDefault="00CF24CE" w:rsidP="00CF24CE">
            <w:r>
              <w:t>GAIA_DISCONNECT_IND</w:t>
            </w:r>
          </w:p>
          <w:p w14:paraId="582B8400" w14:textId="3DE45EAC" w:rsidR="00CF24CE" w:rsidRDefault="00CF24CE" w:rsidP="00CF24CE">
            <w:r>
              <w:t>GAIA_DISCONNECT_CFM</w:t>
            </w:r>
          </w:p>
          <w:p w14:paraId="1873D3FC" w14:textId="7D10BCBB" w:rsidR="00CF24CE" w:rsidRDefault="00CF24CE" w:rsidP="00CF24CE">
            <w:r>
              <w:lastRenderedPageBreak/>
              <w:t>GAIA_START_SERVICE_CFM</w:t>
            </w:r>
          </w:p>
          <w:p w14:paraId="2E98382D" w14:textId="06254062" w:rsidR="00CF24CE" w:rsidRDefault="00CF24CE" w:rsidP="00CF24CE">
            <w:r>
              <w:t>GAIA_DEBUG_MESSAGE_IND</w:t>
            </w:r>
          </w:p>
          <w:p w14:paraId="20AFD0B8" w14:textId="29F47198" w:rsidR="00CF24CE" w:rsidRDefault="00CF24CE" w:rsidP="00CF24CE">
            <w:r>
              <w:t>GAIA_UNHANDLED_COMMAND_IND</w:t>
            </w:r>
          </w:p>
          <w:p w14:paraId="13E6E96E" w14:textId="4D245F1E" w:rsidR="00CF24CE" w:rsidRDefault="00CF24CE" w:rsidP="00CF24CE">
            <w:r>
              <w:t>GAIA_SEND_PACKET_CFM</w:t>
            </w:r>
          </w:p>
          <w:p w14:paraId="1C95D87C" w14:textId="204689E2" w:rsidR="00CF24CE" w:rsidRDefault="00CF24CE" w:rsidP="00CF24CE">
            <w:r>
              <w:t>GAIA_DFU_CFM</w:t>
            </w:r>
          </w:p>
          <w:p w14:paraId="3B9ED760" w14:textId="0761EEB3" w:rsidR="00CF24CE" w:rsidRDefault="00CF24CE" w:rsidP="00CF24CE">
            <w:r>
              <w:t>GAIA_DFU_IND</w:t>
            </w:r>
          </w:p>
          <w:p w14:paraId="57B95EE8" w14:textId="530EF29D" w:rsidR="00CF24CE" w:rsidRDefault="00CF24CE" w:rsidP="00CF24CE">
            <w:r>
              <w:t>GAIA_UPGRADE_CONNECT_IND</w:t>
            </w:r>
          </w:p>
          <w:p w14:paraId="7D7ACCBC" w14:textId="77777777" w:rsidR="00CF24CE" w:rsidRDefault="00CF24CE" w:rsidP="00CF24CE">
            <w:r>
              <w:t>GAIA_UPGRADE_DISCONNECT_IND</w:t>
            </w:r>
          </w:p>
          <w:p w14:paraId="6B0D3C0F" w14:textId="7F7E439A" w:rsidR="00CF24CE" w:rsidRDefault="00CF24CE" w:rsidP="00CF24CE">
            <w:r>
              <w:t>GAIA_CONNECT_CFM</w:t>
            </w:r>
          </w:p>
          <w:p w14:paraId="75C5FDB6" w14:textId="77777777" w:rsidR="00CF24CE" w:rsidRDefault="00CF24CE" w:rsidP="00CF24CE">
            <w:r>
              <w:t>GAIA_VA_START_CFM</w:t>
            </w:r>
          </w:p>
          <w:p w14:paraId="47A32F78" w14:textId="77777777" w:rsidR="00CF24CE" w:rsidRDefault="00CF24CE" w:rsidP="00CF24CE">
            <w:r>
              <w:t>GAIA_VA_DATA_REQUEST_IND</w:t>
            </w:r>
          </w:p>
          <w:p w14:paraId="5A60EE47" w14:textId="77777777" w:rsidR="00CF24CE" w:rsidRDefault="00CF24CE" w:rsidP="00CF24CE">
            <w:r>
              <w:t>GAIA_VA_VOICE_END_CFM</w:t>
            </w:r>
          </w:p>
          <w:p w14:paraId="53A1F1E8" w14:textId="77777777" w:rsidR="00CF24CE" w:rsidRDefault="00CF24CE" w:rsidP="00CF24CE">
            <w:r>
              <w:t>GAIA_VA_VOICE_END_IND</w:t>
            </w:r>
          </w:p>
          <w:p w14:paraId="06CA4280" w14:textId="77777777" w:rsidR="00CF24CE" w:rsidRDefault="00CF24CE" w:rsidP="00CF24CE">
            <w:r>
              <w:t>GAIA_VA_ANSWER_START_IND</w:t>
            </w:r>
          </w:p>
          <w:p w14:paraId="1865ED96" w14:textId="77777777" w:rsidR="00CF24CE" w:rsidRDefault="00CF24CE" w:rsidP="00CF24CE">
            <w:r>
              <w:t>GAIA_VA_ANSWER_END_IND</w:t>
            </w:r>
          </w:p>
          <w:p w14:paraId="1958591A" w14:textId="77777777" w:rsidR="00CF24CE" w:rsidRDefault="00CF24CE" w:rsidP="00CF24CE">
            <w:r>
              <w:t>GAIA_VA_CANCEL_CFM</w:t>
            </w:r>
          </w:p>
          <w:p w14:paraId="6D5F0A77" w14:textId="77777777" w:rsidR="00CF24CE" w:rsidRDefault="00CF24CE" w:rsidP="00CF24CE">
            <w:r>
              <w:t>GAIA_VA_CANCEL_IND</w:t>
            </w:r>
          </w:p>
          <w:p w14:paraId="72217721" w14:textId="77777777" w:rsidR="00CF24CE" w:rsidRDefault="00CF24CE" w:rsidP="00CF24CE">
            <w:r>
              <w:t>GAIA_STAROT_FRIST_COMMAND_IND</w:t>
            </w:r>
          </w:p>
          <w:p w14:paraId="08E42F98" w14:textId="77777777" w:rsidR="00CF24CE" w:rsidRDefault="00CF24CE" w:rsidP="00CF24CE">
            <w:r>
              <w:t>GAIA_STAROT_START_SEND_AUDIO_IND</w:t>
            </w:r>
          </w:p>
          <w:p w14:paraId="35027E69" w14:textId="77777777" w:rsidR="00CF24CE" w:rsidRDefault="00CF24CE" w:rsidP="00CF24CE">
            <w:r>
              <w:t>GAIA_STAROT_STOP_SEND_AUDIO_IND</w:t>
            </w:r>
          </w:p>
          <w:p w14:paraId="440ADEE2" w14:textId="3BB851B8" w:rsidR="00CF24CE" w:rsidRDefault="00CF24CE" w:rsidP="00CF24CE">
            <w:r>
              <w:t>GAIA_STAROT_AUDIO_INTERVAL</w:t>
            </w:r>
          </w:p>
        </w:tc>
      </w:tr>
    </w:tbl>
    <w:p w14:paraId="1875BA87" w14:textId="0FC1F32E" w:rsidR="00CF24CE" w:rsidRDefault="00CF24CE" w:rsidP="00CF24CE"/>
    <w:p w14:paraId="1E9AEF86" w14:textId="255A37F0" w:rsidR="00631959" w:rsidRDefault="00631959" w:rsidP="00631959">
      <w:pPr>
        <w:pStyle w:val="2"/>
      </w:pPr>
      <w:r>
        <w:rPr>
          <w:rFonts w:hint="eastAsia"/>
        </w:rPr>
        <w:t>Battery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31959" w14:paraId="4046C559" w14:textId="77777777" w:rsidTr="00631959">
        <w:tc>
          <w:tcPr>
            <w:tcW w:w="8296" w:type="dxa"/>
          </w:tcPr>
          <w:p w14:paraId="44447220" w14:textId="77777777" w:rsidR="00631959" w:rsidRDefault="00631959" w:rsidP="00631959">
            <w:r>
              <w:t>MESSAGE_ADC_RESULT</w:t>
            </w:r>
          </w:p>
          <w:p w14:paraId="10DB0341" w14:textId="77777777" w:rsidR="00631959" w:rsidRDefault="00631959" w:rsidP="00631959">
            <w:r>
              <w:t>MESSAGE_BATTERY_TEST_PROCESS_READING</w:t>
            </w:r>
          </w:p>
          <w:p w14:paraId="50900619" w14:textId="3D188EFC" w:rsidR="00631959" w:rsidRDefault="00631959" w:rsidP="00631959">
            <w:r>
              <w:t>MESSAGE_BATTERY_INTERNAL_MEASUREMENT_TRIGGER</w:t>
            </w:r>
          </w:p>
        </w:tc>
      </w:tr>
    </w:tbl>
    <w:p w14:paraId="1120BA32" w14:textId="2F93D8FF" w:rsidR="00631959" w:rsidRDefault="00631959" w:rsidP="00631959"/>
    <w:p w14:paraId="55F87764" w14:textId="0AFF282F" w:rsidR="00631959" w:rsidRDefault="00353B56" w:rsidP="00353B56">
      <w:pPr>
        <w:pStyle w:val="2"/>
      </w:pPr>
      <w:r>
        <w:rPr>
          <w:rFonts w:hint="eastAsia"/>
        </w:rPr>
        <w:t>GATT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53B56" w14:paraId="0A26512A" w14:textId="77777777" w:rsidTr="00353B56">
        <w:tc>
          <w:tcPr>
            <w:tcW w:w="8296" w:type="dxa"/>
          </w:tcPr>
          <w:p w14:paraId="14CA20AC" w14:textId="77777777" w:rsidR="00353B56" w:rsidRDefault="00353B56" w:rsidP="00353B56">
            <w:r>
              <w:t>GATT_EXCHANGE_MTU_IND</w:t>
            </w:r>
          </w:p>
          <w:p w14:paraId="29541012" w14:textId="77777777" w:rsidR="00353B56" w:rsidRDefault="00353B56" w:rsidP="00353B56">
            <w:r>
              <w:t>GATT_MANAGER_REGISTER_WITH_GATT_CFM</w:t>
            </w:r>
          </w:p>
          <w:p w14:paraId="18F9551D" w14:textId="77777777" w:rsidR="00353B56" w:rsidRDefault="00353B56" w:rsidP="00353B56">
            <w:r>
              <w:t>GATT_MANAGER_REMOTE_CLIENT_CONNECT_CFM</w:t>
            </w:r>
          </w:p>
          <w:p w14:paraId="3042F375" w14:textId="77777777" w:rsidR="00353B56" w:rsidRDefault="00353B56" w:rsidP="00353B56">
            <w:r>
              <w:t>GATT_MANAGER_REMOTE_CLIENT_CONNECT_IND</w:t>
            </w:r>
          </w:p>
          <w:p w14:paraId="138292A5" w14:textId="77777777" w:rsidR="00353B56" w:rsidRDefault="00353B56" w:rsidP="00353B56">
            <w:r>
              <w:t>GATT_MANAGER_CANCEL_REMOTE_CLIENT_CONNECT_CFM</w:t>
            </w:r>
          </w:p>
          <w:p w14:paraId="13406DD4" w14:textId="77777777" w:rsidR="00353B56" w:rsidRDefault="00353B56" w:rsidP="00353B56">
            <w:r>
              <w:t>GATT_MANAGER_DISCONNECT_IND</w:t>
            </w:r>
          </w:p>
          <w:p w14:paraId="29C22619" w14:textId="77777777" w:rsidR="00353B56" w:rsidRDefault="00353B56" w:rsidP="00353B56">
            <w:r>
              <w:t>GATT_MANAGER_SERVER_ACCESS_IND</w:t>
            </w:r>
          </w:p>
          <w:p w14:paraId="183C5CE2" w14:textId="77777777" w:rsidR="00353B56" w:rsidRDefault="00353B56" w:rsidP="00353B56">
            <w:r>
              <w:t>GATT_GAP_SERVER_READ_DEVICE_NAME_IND</w:t>
            </w:r>
          </w:p>
          <w:p w14:paraId="5EC40EBC" w14:textId="77777777" w:rsidR="00353B56" w:rsidRDefault="00353B56" w:rsidP="00353B56">
            <w:r>
              <w:t>GATT_SERVER_READ_CLIENT_CONFIG_IND</w:t>
            </w:r>
          </w:p>
          <w:p w14:paraId="22762AD3" w14:textId="77777777" w:rsidR="00353B56" w:rsidRDefault="00353B56" w:rsidP="00353B56">
            <w:r>
              <w:t>GATT_SERVER_WRITE_CLIENT_CONFIG_IND</w:t>
            </w:r>
          </w:p>
          <w:p w14:paraId="2A55A30A" w14:textId="77777777" w:rsidR="00353B56" w:rsidRDefault="00353B56" w:rsidP="00353B56">
            <w:r>
              <w:t>GATT_SERVER_SERVICE_CHANGED_INDICATION_CFM</w:t>
            </w:r>
          </w:p>
          <w:p w14:paraId="132EEC27" w14:textId="325C8DED" w:rsidR="00353B56" w:rsidRDefault="00353B56" w:rsidP="00353B56">
            <w:r>
              <w:lastRenderedPageBreak/>
              <w:t>APP_ADVMGR_ADVERT_SET_DATA_CFM</w:t>
            </w:r>
          </w:p>
        </w:tc>
      </w:tr>
    </w:tbl>
    <w:p w14:paraId="79B53D8E" w14:textId="6F15A2F2" w:rsidR="00353B56" w:rsidRDefault="00353B56" w:rsidP="00353B56"/>
    <w:p w14:paraId="2C191880" w14:textId="6833F446" w:rsidR="00270333" w:rsidRDefault="00270333" w:rsidP="00270333">
      <w:pPr>
        <w:pStyle w:val="2"/>
      </w:pPr>
      <w:r>
        <w:rPr>
          <w:rFonts w:hint="eastAsia"/>
        </w:rPr>
        <w:t>ScoFwd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70333" w14:paraId="40FFB93E" w14:textId="77777777" w:rsidTr="00270333">
        <w:tc>
          <w:tcPr>
            <w:tcW w:w="8296" w:type="dxa"/>
          </w:tcPr>
          <w:p w14:paraId="612DA680" w14:textId="77777777" w:rsidR="00270333" w:rsidRDefault="00270333" w:rsidP="00270333">
            <w:r>
              <w:t>PEER_SIG_MSG_CHANNEL_RX_IND</w:t>
            </w:r>
          </w:p>
          <w:p w14:paraId="2F5957FD" w14:textId="77777777" w:rsidR="00270333" w:rsidRDefault="00270333" w:rsidP="00270333">
            <w:r>
              <w:t>PEER_SIG_MSG_CHANNEL_TX_CFM</w:t>
            </w:r>
          </w:p>
          <w:p w14:paraId="1191566F" w14:textId="77777777" w:rsidR="00270333" w:rsidRDefault="00270333" w:rsidP="00270333">
            <w:r>
              <w:t>PEER_SIG_CONNECTION_IND</w:t>
            </w:r>
          </w:p>
          <w:p w14:paraId="0FADABC8" w14:textId="77777777" w:rsidR="00270333" w:rsidRDefault="00270333" w:rsidP="00270333">
            <w:r>
              <w:t>CL_L2CAP_REGISTER_CFM</w:t>
            </w:r>
          </w:p>
          <w:p w14:paraId="14A3C7C3" w14:textId="77777777" w:rsidR="00270333" w:rsidRDefault="00270333" w:rsidP="00270333">
            <w:r>
              <w:t>CL_SDP_REGISTER_CFM</w:t>
            </w:r>
          </w:p>
          <w:p w14:paraId="6A334ED7" w14:textId="77777777" w:rsidR="00270333" w:rsidRDefault="00270333" w:rsidP="00270333">
            <w:r>
              <w:t>CL_SDP_SERVICE_SEARCH_ATTRIBUTE_CFM</w:t>
            </w:r>
          </w:p>
          <w:p w14:paraId="4D64877D" w14:textId="77777777" w:rsidR="00270333" w:rsidRDefault="00270333" w:rsidP="00270333">
            <w:r>
              <w:t>CL_L2CAP_CONNECT_IND</w:t>
            </w:r>
          </w:p>
          <w:p w14:paraId="24AEAA24" w14:textId="77777777" w:rsidR="00270333" w:rsidRDefault="00270333" w:rsidP="00270333">
            <w:r>
              <w:t>CL_L2CAP_CONNECT_CFM</w:t>
            </w:r>
          </w:p>
          <w:p w14:paraId="5BC1F7D9" w14:textId="77777777" w:rsidR="00270333" w:rsidRDefault="00270333" w:rsidP="00270333">
            <w:r>
              <w:t>CL_L2CAP_DISCONNECT_IND</w:t>
            </w:r>
          </w:p>
          <w:p w14:paraId="3B4E38B1" w14:textId="77777777" w:rsidR="00270333" w:rsidRDefault="00270333" w:rsidP="00270333">
            <w:r>
              <w:t>CL_L2CAP_DISCONNECT_CFM</w:t>
            </w:r>
          </w:p>
          <w:p w14:paraId="42E1B79E" w14:textId="77777777" w:rsidR="00270333" w:rsidRDefault="00270333" w:rsidP="00270333">
            <w:r>
              <w:t>APP_HFP_CONNECTED_IND</w:t>
            </w:r>
          </w:p>
          <w:p w14:paraId="684DEFA7" w14:textId="77777777" w:rsidR="00270333" w:rsidRDefault="00270333" w:rsidP="00270333">
            <w:r>
              <w:t>APP_HFP_DISCONNECTED_IND</w:t>
            </w:r>
          </w:p>
          <w:p w14:paraId="10EFCFE8" w14:textId="77777777" w:rsidR="00270333" w:rsidRDefault="00270333" w:rsidP="00270333">
            <w:r>
              <w:t>APP_HFP_SCO_INCOMING_RING_IND</w:t>
            </w:r>
          </w:p>
          <w:p w14:paraId="5B07C2E2" w14:textId="77777777" w:rsidR="00270333" w:rsidRDefault="00270333" w:rsidP="00270333">
            <w:r>
              <w:t>APP_HFP_SCO_INCOMING_ENDED_IND</w:t>
            </w:r>
          </w:p>
          <w:p w14:paraId="53CC3C81" w14:textId="77777777" w:rsidR="00270333" w:rsidRDefault="00270333" w:rsidP="00270333">
            <w:r>
              <w:t>APP_HFP_VOLUME_IND</w:t>
            </w:r>
          </w:p>
          <w:p w14:paraId="5D3A09FC" w14:textId="77777777" w:rsidR="00270333" w:rsidRDefault="00270333" w:rsidP="00270333">
            <w:r>
              <w:t>MESSAGE_MORE_DATA</w:t>
            </w:r>
          </w:p>
          <w:p w14:paraId="169E02AF" w14:textId="77777777" w:rsidR="00270333" w:rsidRDefault="00270333" w:rsidP="00270333">
            <w:r>
              <w:t>MESSAGE_MORE_SPACE</w:t>
            </w:r>
          </w:p>
          <w:p w14:paraId="46D9A9E6" w14:textId="77777777" w:rsidR="00270333" w:rsidRDefault="00270333" w:rsidP="00270333">
            <w:r>
              <w:t>MESSAGE_SOURCE_EMPTY</w:t>
            </w:r>
          </w:p>
          <w:p w14:paraId="2757AA7B" w14:textId="77777777" w:rsidR="00270333" w:rsidRDefault="00270333" w:rsidP="00270333">
            <w:r>
              <w:t>SFWD_INTERNAL_LINK_CONNECT_REQ</w:t>
            </w:r>
          </w:p>
          <w:p w14:paraId="693406ED" w14:textId="77777777" w:rsidR="00270333" w:rsidRDefault="00270333" w:rsidP="00270333">
            <w:r>
              <w:t>SFWD_INTERNAL_LINK_DISCONNECT_REQ</w:t>
            </w:r>
          </w:p>
          <w:p w14:paraId="0BFA8E90" w14:textId="77777777" w:rsidR="00270333" w:rsidRDefault="00270333" w:rsidP="00270333">
            <w:r>
              <w:t>SFWD_INTERNAL_START_RX_CHAIN</w:t>
            </w:r>
          </w:p>
          <w:p w14:paraId="263BE356" w14:textId="77777777" w:rsidR="00270333" w:rsidRDefault="00270333" w:rsidP="00270333">
            <w:r>
              <w:t>SFWD_INTERNAL_STOP_RX_CHAIN</w:t>
            </w:r>
          </w:p>
          <w:p w14:paraId="628D167C" w14:textId="77777777" w:rsidR="00270333" w:rsidRDefault="00270333" w:rsidP="00270333">
            <w:r>
              <w:t>SFWD_INTERNAL_KICK_PROCESSING</w:t>
            </w:r>
          </w:p>
          <w:p w14:paraId="59A46E62" w14:textId="77777777" w:rsidR="00270333" w:rsidRDefault="00270333" w:rsidP="00270333">
            <w:r>
              <w:t>SFWD_INTERNAL_RX_AUDIO_MISSING</w:t>
            </w:r>
          </w:p>
          <w:p w14:paraId="142B8F8E" w14:textId="77777777" w:rsidR="00270333" w:rsidRDefault="00270333" w:rsidP="00270333">
            <w:r>
              <w:t>SFWD_INTERNAL_ENABLE_FORWARDING</w:t>
            </w:r>
          </w:p>
          <w:p w14:paraId="662EE7EA" w14:textId="77777777" w:rsidR="00270333" w:rsidRDefault="00270333" w:rsidP="00270333">
            <w:r>
              <w:t>SFWD_INTERNAL_DISABLE_FORWARDING</w:t>
            </w:r>
          </w:p>
          <w:p w14:paraId="3083F817" w14:textId="77777777" w:rsidR="00270333" w:rsidRDefault="00270333" w:rsidP="00270333">
            <w:r>
              <w:t>SFWD_INTERNAL_ROLE_NOTIFY</w:t>
            </w:r>
          </w:p>
          <w:p w14:paraId="51D15C67" w14:textId="77777777" w:rsidR="00270333" w:rsidRDefault="00270333" w:rsidP="00270333">
            <w:r>
              <w:t>SFWD_INTERNAL_PLAY_RING</w:t>
            </w:r>
          </w:p>
          <w:p w14:paraId="67D2B149" w14:textId="77777777" w:rsidR="00270333" w:rsidRDefault="00270333" w:rsidP="00270333">
            <w:r>
              <w:t>SFWD_INTERNAL_MIC_CHAIN_DETAILS</w:t>
            </w:r>
          </w:p>
          <w:p w14:paraId="18E81D81" w14:textId="77777777" w:rsidR="00270333" w:rsidRDefault="00270333" w:rsidP="00270333">
            <w:r>
              <w:t>SFWD_TIMER_LATE_PACKET</w:t>
            </w:r>
          </w:p>
          <w:p w14:paraId="40275BF6" w14:textId="1BC0AB7E" w:rsidR="00270333" w:rsidRDefault="00270333" w:rsidP="00270333">
            <w:r>
              <w:t>PHY_STATE_CHANGED_IND</w:t>
            </w:r>
          </w:p>
        </w:tc>
      </w:tr>
    </w:tbl>
    <w:p w14:paraId="2C2F1F89" w14:textId="77777777" w:rsidR="00270333" w:rsidRPr="00270333" w:rsidRDefault="00270333" w:rsidP="00270333"/>
    <w:p w14:paraId="2AD530F4" w14:textId="77777777" w:rsidR="00342007" w:rsidRDefault="00342007" w:rsidP="00342007">
      <w:pPr>
        <w:pStyle w:val="1"/>
      </w:pPr>
      <w:bookmarkStart w:id="41" w:name="_Toc15407144"/>
      <w:r>
        <w:rPr>
          <w:rFonts w:hint="eastAsia"/>
        </w:rPr>
        <w:lastRenderedPageBreak/>
        <w:t>小知识</w:t>
      </w:r>
      <w:bookmarkEnd w:id="40"/>
      <w:bookmarkEnd w:id="41"/>
    </w:p>
    <w:p w14:paraId="4FC3CD97" w14:textId="77777777" w:rsidR="00342007" w:rsidRPr="00832CE6" w:rsidRDefault="00342007" w:rsidP="00342007">
      <w:pPr>
        <w:pStyle w:val="2"/>
      </w:pPr>
      <w:bookmarkStart w:id="42" w:name="_Toc13813223"/>
      <w:bookmarkStart w:id="43" w:name="_Toc15407145"/>
      <w:r>
        <w:rPr>
          <w:rFonts w:hint="eastAsia"/>
        </w:rPr>
        <w:t>左右耳机区分</w:t>
      </w:r>
      <w:bookmarkEnd w:id="42"/>
      <w:bookmarkEnd w:id="43"/>
    </w:p>
    <w:p w14:paraId="25B3089A" w14:textId="77777777" w:rsidR="00342007" w:rsidRDefault="00342007" w:rsidP="00342007">
      <w:pPr>
        <w:rPr>
          <w:rFonts w:ascii="Helvetica" w:hAnsi="Helvetica" w:cs="Helvetica"/>
          <w:color w:val="000000"/>
          <w:kern w:val="0"/>
          <w:sz w:val="20"/>
          <w:szCs w:val="20"/>
        </w:rPr>
      </w:pPr>
      <w:r>
        <w:rPr>
          <w:rFonts w:ascii="Helvetica" w:hAnsi="Helvetica" w:cs="Helvetica" w:hint="eastAsia"/>
          <w:color w:val="000000"/>
          <w:kern w:val="0"/>
          <w:sz w:val="20"/>
          <w:szCs w:val="20"/>
        </w:rPr>
        <w:t>左右耳机，依据蓝牙地址的最后一位来判断。</w:t>
      </w:r>
    </w:p>
    <w:p w14:paraId="605DC141" w14:textId="77777777" w:rsidR="00342007" w:rsidRDefault="00342007" w:rsidP="00342007">
      <w:pPr>
        <w:rPr>
          <w:rFonts w:ascii="Helvetica" w:hAnsi="Helvetica" w:cs="Helvetica"/>
          <w:color w:val="000000"/>
          <w:kern w:val="0"/>
          <w:sz w:val="20"/>
          <w:szCs w:val="20"/>
        </w:rPr>
      </w:pPr>
      <w:r>
        <w:rPr>
          <w:rFonts w:ascii="Helvetica" w:hAnsi="Helvetica" w:cs="Helvetica"/>
          <w:color w:val="000000"/>
          <w:kern w:val="0"/>
          <w:sz w:val="20"/>
          <w:szCs w:val="20"/>
        </w:rPr>
        <w:t>&gt;</w:t>
      </w:r>
      <w:r w:rsidRPr="00C726B1">
        <w:rPr>
          <w:rFonts w:ascii="Helvetica" w:hAnsi="Helvetica" w:cs="Helvetica"/>
          <w:color w:val="000000"/>
          <w:kern w:val="0"/>
          <w:sz w:val="20"/>
          <w:szCs w:val="20"/>
        </w:rPr>
        <w:t>ADK 6.3.X Earbuds Application User Guide.pdf</w:t>
      </w:r>
      <w:r>
        <w:rPr>
          <w:rFonts w:ascii="Helvetica" w:hAnsi="Helvetica" w:cs="Helvetica"/>
          <w:color w:val="000000"/>
          <w:kern w:val="0"/>
          <w:sz w:val="20"/>
          <w:szCs w:val="20"/>
        </w:rPr>
        <w:t xml:space="preserve"> 2.1</w:t>
      </w:r>
    </w:p>
    <w:p w14:paraId="07CBB521" w14:textId="77777777" w:rsidR="00342007" w:rsidRDefault="00342007" w:rsidP="00342007">
      <w:pPr>
        <w:rPr>
          <w:rFonts w:ascii="Helvetica" w:hAnsi="Helvetica" w:cs="Helvetica"/>
          <w:color w:val="000000"/>
          <w:kern w:val="0"/>
          <w:sz w:val="20"/>
          <w:szCs w:val="20"/>
        </w:rPr>
      </w:pPr>
      <w:r>
        <w:rPr>
          <w:rFonts w:ascii="Helvetica" w:hAnsi="Helvetica" w:cs="Helvetica" w:hint="eastAsia"/>
          <w:color w:val="000000"/>
          <w:kern w:val="0"/>
          <w:sz w:val="20"/>
          <w:szCs w:val="20"/>
        </w:rPr>
        <w:t>&gt;</w:t>
      </w:r>
      <w:r>
        <w:rPr>
          <w:rFonts w:ascii="Helvetica" w:hAnsi="Helvetica" w:cs="Helvetica"/>
          <w:color w:val="000000"/>
          <w:kern w:val="0"/>
          <w:sz w:val="20"/>
          <w:szCs w:val="20"/>
        </w:rPr>
        <w:t>Left/Right Earbud role is selected by the least significant bit of the Earbud's Bluetooth address.</w:t>
      </w:r>
    </w:p>
    <w:p w14:paraId="2CF076A6" w14:textId="77777777" w:rsidR="00342007" w:rsidRDefault="00342007" w:rsidP="00342007">
      <w:pPr>
        <w:rPr>
          <w:rFonts w:ascii="Courier" w:hAnsi="Courier" w:cs="Courier"/>
          <w:color w:val="000000"/>
          <w:kern w:val="0"/>
          <w:sz w:val="20"/>
          <w:szCs w:val="20"/>
        </w:rPr>
      </w:pPr>
      <w:r>
        <w:rPr>
          <w:rFonts w:ascii="Courier" w:hAnsi="Courier" w:cs="Courier"/>
          <w:color w:val="000000"/>
          <w:kern w:val="0"/>
          <w:sz w:val="20"/>
          <w:szCs w:val="20"/>
        </w:rPr>
        <w:t>00025B00AF</w:t>
      </w:r>
      <w:r w:rsidRPr="0023405F">
        <w:rPr>
          <w:rFonts w:ascii="Courier" w:hAnsi="Courier" w:cs="Courier"/>
          <w:b/>
          <w:bCs/>
          <w:color w:val="000000"/>
          <w:kern w:val="0"/>
          <w:sz w:val="20"/>
          <w:szCs w:val="20"/>
        </w:rPr>
        <w:t>BD</w:t>
      </w:r>
      <w:r>
        <w:rPr>
          <w:rFonts w:ascii="Courier" w:hAnsi="Courier" w:cs="Courier"/>
          <w:color w:val="000000"/>
          <w:kern w:val="0"/>
          <w:sz w:val="20"/>
          <w:szCs w:val="20"/>
        </w:rPr>
        <w:t xml:space="preserve">:1011 1101 </w:t>
      </w:r>
      <w:r>
        <w:rPr>
          <w:rFonts w:ascii="Courier" w:hAnsi="Courier" w:cs="Courier" w:hint="eastAsia"/>
          <w:color w:val="000000"/>
          <w:kern w:val="0"/>
          <w:sz w:val="20"/>
          <w:szCs w:val="20"/>
        </w:rPr>
        <w:t>左耳机</w:t>
      </w:r>
    </w:p>
    <w:p w14:paraId="6B6D33B0" w14:textId="12C6FDC2" w:rsidR="00342007" w:rsidRDefault="00342007" w:rsidP="00342007">
      <w:pPr>
        <w:rPr>
          <w:rFonts w:ascii="Courier" w:hAnsi="Courier" w:cs="Courier"/>
          <w:color w:val="000000"/>
          <w:kern w:val="0"/>
          <w:sz w:val="20"/>
          <w:szCs w:val="20"/>
        </w:rPr>
      </w:pPr>
      <w:r>
        <w:rPr>
          <w:rFonts w:ascii="Courier" w:hAnsi="Courier" w:cs="Courier"/>
          <w:color w:val="000000"/>
          <w:kern w:val="0"/>
          <w:sz w:val="20"/>
          <w:szCs w:val="20"/>
        </w:rPr>
        <w:t>00025B00AF</w:t>
      </w:r>
      <w:r w:rsidRPr="0023405F">
        <w:rPr>
          <w:rFonts w:ascii="Courier" w:hAnsi="Courier" w:cs="Courier"/>
          <w:b/>
          <w:bCs/>
          <w:color w:val="000000"/>
          <w:kern w:val="0"/>
          <w:sz w:val="20"/>
          <w:szCs w:val="20"/>
        </w:rPr>
        <w:t>BC</w:t>
      </w:r>
      <w:r>
        <w:rPr>
          <w:rFonts w:ascii="Courier" w:hAnsi="Courier" w:cs="Courier"/>
          <w:color w:val="000000"/>
          <w:kern w:val="0"/>
          <w:sz w:val="20"/>
          <w:szCs w:val="20"/>
        </w:rPr>
        <w:t xml:space="preserve">:1011 1100 </w:t>
      </w:r>
      <w:r>
        <w:rPr>
          <w:rFonts w:ascii="Courier" w:hAnsi="Courier" w:cs="Courier" w:hint="eastAsia"/>
          <w:color w:val="000000"/>
          <w:kern w:val="0"/>
          <w:sz w:val="20"/>
          <w:szCs w:val="20"/>
        </w:rPr>
        <w:t>右耳机</w:t>
      </w:r>
    </w:p>
    <w:p w14:paraId="5764DFB9" w14:textId="77777777" w:rsidR="00342007" w:rsidRDefault="00342007" w:rsidP="00342007">
      <w:pPr>
        <w:pStyle w:val="2"/>
      </w:pPr>
      <w:bookmarkStart w:id="44" w:name="_Toc13813224"/>
      <w:bookmarkStart w:id="45" w:name="_Toc15407146"/>
      <w:r>
        <w:t>T</w:t>
      </w:r>
      <w:r>
        <w:rPr>
          <w:rFonts w:hint="eastAsia"/>
        </w:rPr>
        <w:t>ask</w:t>
      </w:r>
      <w:bookmarkEnd w:id="44"/>
      <w:bookmarkEnd w:id="45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838"/>
        <w:gridCol w:w="6458"/>
      </w:tblGrid>
      <w:tr w:rsidR="00342007" w14:paraId="4BE2DB3B" w14:textId="77777777" w:rsidTr="00AC59B8">
        <w:tc>
          <w:tcPr>
            <w:tcW w:w="1838" w:type="dxa"/>
          </w:tcPr>
          <w:p w14:paraId="53E78E8D" w14:textId="77777777" w:rsidR="00342007" w:rsidRDefault="00342007" w:rsidP="00AC59B8">
            <w:r>
              <w:rPr>
                <w:rFonts w:hint="eastAsia"/>
              </w:rPr>
              <w:t>Task名称</w:t>
            </w:r>
          </w:p>
        </w:tc>
        <w:tc>
          <w:tcPr>
            <w:tcW w:w="6458" w:type="dxa"/>
          </w:tcPr>
          <w:p w14:paraId="7554A8F6" w14:textId="77777777" w:rsidR="00342007" w:rsidRDefault="00342007" w:rsidP="00AC59B8">
            <w:r>
              <w:rPr>
                <w:rFonts w:hint="eastAsia"/>
              </w:rPr>
              <w:t>用途</w:t>
            </w:r>
          </w:p>
        </w:tc>
      </w:tr>
      <w:tr w:rsidR="00342007" w14:paraId="4B6EF55C" w14:textId="77777777" w:rsidTr="00AC59B8">
        <w:tc>
          <w:tcPr>
            <w:tcW w:w="1838" w:type="dxa"/>
          </w:tcPr>
          <w:p w14:paraId="590135A2" w14:textId="77777777" w:rsidR="00342007" w:rsidRDefault="00342007" w:rsidP="00AC59B8">
            <w:r>
              <w:t>S</w:t>
            </w:r>
            <w:r>
              <w:rPr>
                <w:rFonts w:hint="eastAsia"/>
              </w:rPr>
              <w:t>m</w:t>
            </w:r>
          </w:p>
        </w:tc>
        <w:tc>
          <w:tcPr>
            <w:tcW w:w="6458" w:type="dxa"/>
          </w:tcPr>
          <w:p w14:paraId="1E736178" w14:textId="77777777" w:rsidR="00342007" w:rsidRDefault="00342007" w:rsidP="00AC59B8">
            <w:r>
              <w:rPr>
                <w:rFonts w:hint="eastAsia"/>
              </w:rPr>
              <w:t>Main</w:t>
            </w:r>
            <w:r>
              <w:t xml:space="preserve"> application state machine </w:t>
            </w:r>
            <w:r>
              <w:rPr>
                <w:rFonts w:hint="eastAsia"/>
              </w:rPr>
              <w:t>状态机</w:t>
            </w:r>
          </w:p>
        </w:tc>
      </w:tr>
      <w:tr w:rsidR="00342007" w14:paraId="7B92C12B" w14:textId="77777777" w:rsidTr="00AC59B8">
        <w:tc>
          <w:tcPr>
            <w:tcW w:w="1838" w:type="dxa"/>
          </w:tcPr>
          <w:p w14:paraId="7AC7B02C" w14:textId="77777777" w:rsidR="00342007" w:rsidRDefault="00342007" w:rsidP="00AC59B8">
            <w:r>
              <w:t>U</w:t>
            </w:r>
            <w:r>
              <w:rPr>
                <w:rFonts w:hint="eastAsia"/>
              </w:rPr>
              <w:t>i</w:t>
            </w:r>
          </w:p>
        </w:tc>
        <w:tc>
          <w:tcPr>
            <w:tcW w:w="6458" w:type="dxa"/>
          </w:tcPr>
          <w:p w14:paraId="59BE7B73" w14:textId="77777777" w:rsidR="00342007" w:rsidRDefault="00342007" w:rsidP="00AC59B8">
            <w:r>
              <w:t>M</w:t>
            </w:r>
            <w:r>
              <w:rPr>
                <w:rFonts w:hint="eastAsia"/>
              </w:rPr>
              <w:t>anage</w:t>
            </w:r>
            <w:r>
              <w:t xml:space="preserve"> </w:t>
            </w:r>
            <w:r>
              <w:rPr>
                <w:rFonts w:hint="eastAsia"/>
              </w:rPr>
              <w:t>the</w:t>
            </w:r>
            <w:r>
              <w:t xml:space="preserve"> </w:t>
            </w:r>
            <w:r>
              <w:rPr>
                <w:rFonts w:hint="eastAsia"/>
              </w:rPr>
              <w:t>ui外围交互，处理按键、led灯等</w:t>
            </w:r>
          </w:p>
        </w:tc>
      </w:tr>
      <w:tr w:rsidR="00342007" w14:paraId="482A195C" w14:textId="77777777" w:rsidTr="00AC59B8">
        <w:tc>
          <w:tcPr>
            <w:tcW w:w="1838" w:type="dxa"/>
          </w:tcPr>
          <w:p w14:paraId="48097905" w14:textId="77777777" w:rsidR="00342007" w:rsidRDefault="00342007" w:rsidP="00AC59B8">
            <w:r>
              <w:t>K</w:t>
            </w:r>
            <w:r>
              <w:rPr>
                <w:rFonts w:hint="eastAsia"/>
              </w:rPr>
              <w:t>ymera</w:t>
            </w:r>
          </w:p>
        </w:tc>
        <w:tc>
          <w:tcPr>
            <w:tcW w:w="6458" w:type="dxa"/>
          </w:tcPr>
          <w:p w14:paraId="2E748BF6" w14:textId="77777777" w:rsidR="00342007" w:rsidRDefault="00342007" w:rsidP="00AC59B8">
            <w:r>
              <w:t>M</w:t>
            </w:r>
            <w:r>
              <w:rPr>
                <w:rFonts w:hint="eastAsia"/>
              </w:rPr>
              <w:t>anages</w:t>
            </w:r>
            <w:r>
              <w:t xml:space="preserve"> </w:t>
            </w:r>
            <w:r>
              <w:rPr>
                <w:rFonts w:hint="eastAsia"/>
              </w:rPr>
              <w:t>the</w:t>
            </w:r>
            <w:r>
              <w:t xml:space="preserve"> audio chains</w:t>
            </w:r>
            <w:r>
              <w:rPr>
                <w:rFonts w:hint="eastAsia"/>
              </w:rPr>
              <w:t>管理音频</w:t>
            </w:r>
          </w:p>
        </w:tc>
      </w:tr>
    </w:tbl>
    <w:p w14:paraId="121BB2B8" w14:textId="77777777" w:rsidR="00342007" w:rsidRDefault="00342007" w:rsidP="00342007"/>
    <w:p w14:paraId="4BA3FD95" w14:textId="77777777" w:rsidR="00342007" w:rsidRDefault="00342007" w:rsidP="00342007">
      <w:pPr>
        <w:pStyle w:val="2"/>
      </w:pPr>
      <w:bookmarkStart w:id="46" w:name="_Toc13813225"/>
      <w:bookmarkStart w:id="47" w:name="_Toc15407147"/>
      <w:r>
        <w:rPr>
          <w:rFonts w:hint="eastAsia"/>
        </w:rPr>
        <w:t>耳机-盒子状态</w:t>
      </w:r>
      <w:bookmarkEnd w:id="46"/>
      <w:bookmarkEnd w:id="47"/>
    </w:p>
    <w:p w14:paraId="6D441491" w14:textId="77777777" w:rsidR="00342007" w:rsidRPr="005B4764" w:rsidRDefault="00342007" w:rsidP="00342007">
      <w:r w:rsidRPr="005B4764">
        <w:rPr>
          <w:noProof/>
        </w:rPr>
        <w:drawing>
          <wp:inline distT="0" distB="0" distL="0" distR="0" wp14:anchorId="38745C55" wp14:editId="6306FA19">
            <wp:extent cx="5274310" cy="2299335"/>
            <wp:effectExtent l="0" t="0" r="2540" b="571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99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D5FDE7" w14:textId="77777777" w:rsidR="00342007" w:rsidRDefault="00342007" w:rsidP="00342007">
      <w:pPr>
        <w:pStyle w:val="a3"/>
        <w:numPr>
          <w:ilvl w:val="0"/>
          <w:numId w:val="11"/>
        </w:numPr>
        <w:ind w:firstLineChars="0"/>
      </w:pPr>
      <w:r>
        <w:t>IN_CASE</w:t>
      </w:r>
    </w:p>
    <w:p w14:paraId="177A713E" w14:textId="77777777" w:rsidR="00342007" w:rsidRDefault="00342007" w:rsidP="00342007">
      <w:pPr>
        <w:pStyle w:val="a3"/>
        <w:numPr>
          <w:ilvl w:val="0"/>
          <w:numId w:val="11"/>
        </w:numPr>
        <w:ind w:firstLineChars="0"/>
      </w:pPr>
      <w:r>
        <w:t>OUT_OF_CASE</w:t>
      </w:r>
    </w:p>
    <w:p w14:paraId="4F5727B2" w14:textId="77777777" w:rsidR="00342007" w:rsidRDefault="00342007" w:rsidP="00342007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O</w:t>
      </w:r>
      <w:r>
        <w:t>UT_OF_EAR_AT_REST</w:t>
      </w:r>
    </w:p>
    <w:p w14:paraId="5D9ABF23" w14:textId="77777777" w:rsidR="00342007" w:rsidRDefault="00342007" w:rsidP="00342007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I</w:t>
      </w:r>
      <w:r>
        <w:t>N_EAR</w:t>
      </w:r>
    </w:p>
    <w:p w14:paraId="14A39C00" w14:textId="77777777" w:rsidR="00342007" w:rsidRDefault="00342007" w:rsidP="00342007"/>
    <w:p w14:paraId="6B979C21" w14:textId="24F73857" w:rsidR="00FA035D" w:rsidRDefault="002F5085" w:rsidP="00841A74">
      <w:pPr>
        <w:pStyle w:val="1"/>
      </w:pPr>
      <w:r>
        <w:lastRenderedPageBreak/>
        <w:t>Other</w:t>
      </w:r>
    </w:p>
    <w:p w14:paraId="03C44890" w14:textId="79FF73BC" w:rsidR="002F5085" w:rsidRDefault="009A0918" w:rsidP="00FA035D">
      <w:r>
        <w:rPr>
          <w:rFonts w:hint="eastAsia"/>
        </w:rPr>
        <w:t>解决SPP慢的问题</w:t>
      </w:r>
    </w:p>
    <w:p w14:paraId="2180D368" w14:textId="77777777" w:rsidR="002F5085" w:rsidRPr="002F5085" w:rsidRDefault="002F5085" w:rsidP="002F5085">
      <w:pPr>
        <w:widowControl/>
        <w:shd w:val="clear" w:color="auto" w:fill="26323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/>
        <w:jc w:val="left"/>
        <w:rPr>
          <w:rFonts w:ascii="Consolas" w:eastAsia="宋体" w:hAnsi="Consolas" w:cs="宋体"/>
          <w:color w:val="C3CEE3"/>
          <w:kern w:val="0"/>
          <w:szCs w:val="21"/>
        </w:rPr>
      </w:pPr>
      <w:r w:rsidRPr="002F5085">
        <w:rPr>
          <w:rFonts w:ascii="Consolas" w:eastAsia="宋体" w:hAnsi="Consolas" w:cs="宋体"/>
          <w:color w:val="F78C6C"/>
          <w:kern w:val="0"/>
          <w:szCs w:val="21"/>
        </w:rPr>
        <w:t>CL_RFCOMM_SERVER_CONNECT_CFM</w:t>
      </w:r>
    </w:p>
    <w:p w14:paraId="3EA6A798" w14:textId="77777777" w:rsidR="002F5085" w:rsidRPr="002F5085" w:rsidRDefault="002F5085" w:rsidP="002F5085">
      <w:pPr>
        <w:widowControl/>
        <w:shd w:val="clear" w:color="auto" w:fill="26323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/>
        <w:jc w:val="left"/>
        <w:rPr>
          <w:rFonts w:ascii="Consolas" w:eastAsia="宋体" w:hAnsi="Consolas" w:cs="宋体"/>
          <w:color w:val="C3CEE3"/>
          <w:kern w:val="0"/>
          <w:szCs w:val="21"/>
        </w:rPr>
      </w:pPr>
      <w:r w:rsidRPr="002F5085">
        <w:rPr>
          <w:rFonts w:ascii="Consolas" w:eastAsia="宋体" w:hAnsi="Consolas" w:cs="宋体"/>
          <w:i/>
          <w:iCs/>
          <w:color w:val="C792EA"/>
          <w:kern w:val="0"/>
          <w:szCs w:val="21"/>
        </w:rPr>
        <w:t xml:space="preserve">if </w:t>
      </w:r>
      <w:r w:rsidRPr="002F5085">
        <w:rPr>
          <w:rFonts w:ascii="Consolas" w:eastAsia="宋体" w:hAnsi="Consolas" w:cs="宋体"/>
          <w:color w:val="89DDFF"/>
          <w:kern w:val="0"/>
          <w:szCs w:val="21"/>
        </w:rPr>
        <w:t>(</w:t>
      </w:r>
      <w:r w:rsidRPr="002F5085">
        <w:rPr>
          <w:rFonts w:ascii="Consolas" w:eastAsia="宋体" w:hAnsi="Consolas" w:cs="宋体"/>
          <w:color w:val="EEFFE3"/>
          <w:kern w:val="0"/>
          <w:szCs w:val="21"/>
        </w:rPr>
        <w:t>m</w:t>
      </w:r>
      <w:r w:rsidRPr="002F5085">
        <w:rPr>
          <w:rFonts w:ascii="Consolas" w:eastAsia="宋体" w:hAnsi="Consolas" w:cs="宋体"/>
          <w:color w:val="89DDFF"/>
          <w:kern w:val="0"/>
          <w:szCs w:val="21"/>
        </w:rPr>
        <w:t>-&gt;</w:t>
      </w:r>
      <w:r w:rsidRPr="002F5085">
        <w:rPr>
          <w:rFonts w:ascii="Consolas" w:eastAsia="宋体" w:hAnsi="Consolas" w:cs="宋体"/>
          <w:color w:val="EEFFFF"/>
          <w:kern w:val="0"/>
          <w:szCs w:val="21"/>
        </w:rPr>
        <w:t xml:space="preserve">status </w:t>
      </w:r>
      <w:r w:rsidRPr="002F5085">
        <w:rPr>
          <w:rFonts w:ascii="Consolas" w:eastAsia="宋体" w:hAnsi="Consolas" w:cs="宋体"/>
          <w:color w:val="89DDFF"/>
          <w:kern w:val="0"/>
          <w:szCs w:val="21"/>
        </w:rPr>
        <w:t xml:space="preserve">== </w:t>
      </w:r>
      <w:r w:rsidRPr="002F5085">
        <w:rPr>
          <w:rFonts w:ascii="Consolas" w:eastAsia="宋体" w:hAnsi="Consolas" w:cs="宋体"/>
          <w:color w:val="F78C6C"/>
          <w:kern w:val="0"/>
          <w:szCs w:val="21"/>
        </w:rPr>
        <w:t>rfcomm_connect_success</w:t>
      </w:r>
      <w:r w:rsidRPr="002F5085">
        <w:rPr>
          <w:rFonts w:ascii="Consolas" w:eastAsia="宋体" w:hAnsi="Consolas" w:cs="宋体"/>
          <w:color w:val="89DDFF"/>
          <w:kern w:val="0"/>
          <w:szCs w:val="21"/>
        </w:rPr>
        <w:t>)</w:t>
      </w:r>
      <w:r w:rsidRPr="002F5085">
        <w:rPr>
          <w:rFonts w:ascii="Consolas" w:eastAsia="宋体" w:hAnsi="Consolas" w:cs="宋体"/>
          <w:color w:val="89DDFF"/>
          <w:kern w:val="0"/>
          <w:szCs w:val="21"/>
        </w:rPr>
        <w:br/>
        <w:t>{</w:t>
      </w:r>
      <w:r w:rsidRPr="002F5085">
        <w:rPr>
          <w:rFonts w:ascii="Consolas" w:eastAsia="宋体" w:hAnsi="Consolas" w:cs="宋体"/>
          <w:color w:val="89DDFF"/>
          <w:kern w:val="0"/>
          <w:szCs w:val="21"/>
        </w:rPr>
        <w:br/>
        <w:t xml:space="preserve">    </w:t>
      </w:r>
      <w:r w:rsidRPr="002F5085">
        <w:rPr>
          <w:rFonts w:ascii="Consolas" w:eastAsia="宋体" w:hAnsi="Consolas" w:cs="宋体"/>
          <w:color w:val="C3CEE3"/>
          <w:kern w:val="0"/>
          <w:szCs w:val="21"/>
        </w:rPr>
        <w:t>msg</w:t>
      </w:r>
      <w:r w:rsidRPr="002F5085">
        <w:rPr>
          <w:rFonts w:ascii="Consolas" w:eastAsia="宋体" w:hAnsi="Consolas" w:cs="宋体"/>
          <w:color w:val="89DDFF"/>
          <w:kern w:val="0"/>
          <w:szCs w:val="21"/>
        </w:rPr>
        <w:t>-&gt;</w:t>
      </w:r>
      <w:r w:rsidRPr="002F5085">
        <w:rPr>
          <w:rFonts w:ascii="Consolas" w:eastAsia="宋体" w:hAnsi="Consolas" w:cs="宋体"/>
          <w:color w:val="C3CEE3"/>
          <w:kern w:val="0"/>
          <w:szCs w:val="21"/>
        </w:rPr>
        <w:t xml:space="preserve">status  </w:t>
      </w:r>
      <w:r w:rsidRPr="002F5085">
        <w:rPr>
          <w:rFonts w:ascii="Consolas" w:eastAsia="宋体" w:hAnsi="Consolas" w:cs="宋体"/>
          <w:color w:val="89DDFF"/>
          <w:kern w:val="0"/>
          <w:szCs w:val="21"/>
        </w:rPr>
        <w:t xml:space="preserve">= </w:t>
      </w:r>
      <w:r w:rsidRPr="002F5085">
        <w:rPr>
          <w:rFonts w:ascii="Consolas" w:eastAsia="宋体" w:hAnsi="Consolas" w:cs="宋体"/>
          <w:b/>
          <w:bCs/>
          <w:color w:val="FFCB6B"/>
          <w:kern w:val="0"/>
          <w:szCs w:val="21"/>
        </w:rPr>
        <w:t>SUCCESS</w:t>
      </w:r>
      <w:r w:rsidRPr="002F5085">
        <w:rPr>
          <w:rFonts w:ascii="Consolas" w:eastAsia="宋体" w:hAnsi="Consolas" w:cs="宋体"/>
          <w:color w:val="89DDFF"/>
          <w:kern w:val="0"/>
          <w:szCs w:val="21"/>
        </w:rPr>
        <w:t>;</w:t>
      </w:r>
      <w:r w:rsidRPr="002F5085">
        <w:rPr>
          <w:rFonts w:ascii="Consolas" w:eastAsia="宋体" w:hAnsi="Consolas" w:cs="宋体"/>
          <w:color w:val="89DDFF"/>
          <w:kern w:val="0"/>
          <w:szCs w:val="21"/>
        </w:rPr>
        <w:br/>
        <w:t xml:space="preserve">    </w:t>
      </w:r>
      <w:r w:rsidRPr="002F5085">
        <w:rPr>
          <w:rFonts w:ascii="Consolas" w:eastAsia="宋体" w:hAnsi="Consolas" w:cs="宋体"/>
          <w:i/>
          <w:iCs/>
          <w:color w:val="C792EA"/>
          <w:kern w:val="0"/>
          <w:szCs w:val="21"/>
        </w:rPr>
        <w:t xml:space="preserve">static const </w:t>
      </w:r>
      <w:r w:rsidRPr="002F5085">
        <w:rPr>
          <w:rFonts w:ascii="Consolas" w:eastAsia="宋体" w:hAnsi="Consolas" w:cs="宋体"/>
          <w:color w:val="C3E88D"/>
          <w:kern w:val="0"/>
          <w:szCs w:val="21"/>
        </w:rPr>
        <w:t xml:space="preserve">lp_power_table </w:t>
      </w:r>
      <w:r w:rsidRPr="002F5085">
        <w:rPr>
          <w:rFonts w:ascii="Consolas" w:eastAsia="宋体" w:hAnsi="Consolas" w:cs="宋体"/>
          <w:color w:val="EEFFE3"/>
          <w:kern w:val="0"/>
          <w:szCs w:val="21"/>
        </w:rPr>
        <w:t>lp_powertable_data_access</w:t>
      </w:r>
      <w:r w:rsidRPr="002F5085">
        <w:rPr>
          <w:rFonts w:ascii="Consolas" w:eastAsia="宋体" w:hAnsi="Consolas" w:cs="宋体"/>
          <w:color w:val="89DDFF"/>
          <w:kern w:val="0"/>
          <w:szCs w:val="21"/>
        </w:rPr>
        <w:t>[]={</w:t>
      </w:r>
      <w:r w:rsidRPr="002F5085">
        <w:rPr>
          <w:rFonts w:ascii="Consolas" w:eastAsia="宋体" w:hAnsi="Consolas" w:cs="宋体"/>
          <w:color w:val="89DDFF"/>
          <w:kern w:val="0"/>
          <w:szCs w:val="21"/>
        </w:rPr>
        <w:br/>
        <w:t xml:space="preserve">        </w:t>
      </w:r>
      <w:r w:rsidRPr="002F5085">
        <w:rPr>
          <w:rFonts w:ascii="Consolas" w:eastAsia="宋体" w:hAnsi="Consolas" w:cs="宋体"/>
          <w:i/>
          <w:iCs/>
          <w:color w:val="546E7A"/>
          <w:kern w:val="0"/>
          <w:szCs w:val="21"/>
        </w:rPr>
        <w:t>/* mode,        min_interval,   max_interval,   attempt,    timeout,    duration */</w:t>
      </w:r>
      <w:r w:rsidRPr="002F5085">
        <w:rPr>
          <w:rFonts w:ascii="Consolas" w:eastAsia="宋体" w:hAnsi="Consolas" w:cs="宋体"/>
          <w:i/>
          <w:iCs/>
          <w:color w:val="546E7A"/>
          <w:kern w:val="0"/>
          <w:szCs w:val="21"/>
        </w:rPr>
        <w:br/>
        <w:t xml:space="preserve">        </w:t>
      </w:r>
      <w:r w:rsidRPr="002F5085">
        <w:rPr>
          <w:rFonts w:ascii="Consolas" w:eastAsia="宋体" w:hAnsi="Consolas" w:cs="宋体"/>
          <w:color w:val="89DDFF"/>
          <w:kern w:val="0"/>
          <w:szCs w:val="21"/>
        </w:rPr>
        <w:t>{</w:t>
      </w:r>
      <w:r w:rsidRPr="002F5085">
        <w:rPr>
          <w:rFonts w:ascii="Consolas" w:eastAsia="宋体" w:hAnsi="Consolas" w:cs="宋体"/>
          <w:color w:val="C3CEE3"/>
          <w:kern w:val="0"/>
          <w:szCs w:val="21"/>
        </w:rPr>
        <w:t>lp_active</w:t>
      </w:r>
      <w:r w:rsidRPr="002F5085">
        <w:rPr>
          <w:rFonts w:ascii="Consolas" w:eastAsia="宋体" w:hAnsi="Consolas" w:cs="宋体"/>
          <w:color w:val="89DDFF"/>
          <w:kern w:val="0"/>
          <w:szCs w:val="21"/>
        </w:rPr>
        <w:t xml:space="preserve">,    </w:t>
      </w:r>
      <w:r w:rsidRPr="002F5085">
        <w:rPr>
          <w:rFonts w:ascii="Consolas" w:eastAsia="宋体" w:hAnsi="Consolas" w:cs="宋体"/>
          <w:color w:val="F78C6C"/>
          <w:kern w:val="0"/>
          <w:szCs w:val="21"/>
        </w:rPr>
        <w:t>0</w:t>
      </w:r>
      <w:r w:rsidRPr="002F5085">
        <w:rPr>
          <w:rFonts w:ascii="Consolas" w:eastAsia="宋体" w:hAnsi="Consolas" w:cs="宋体"/>
          <w:color w:val="89DDFF"/>
          <w:kern w:val="0"/>
          <w:szCs w:val="21"/>
        </w:rPr>
        <w:t xml:space="preserve">,              </w:t>
      </w:r>
      <w:r w:rsidRPr="002F5085">
        <w:rPr>
          <w:rFonts w:ascii="Consolas" w:eastAsia="宋体" w:hAnsi="Consolas" w:cs="宋体"/>
          <w:color w:val="F78C6C"/>
          <w:kern w:val="0"/>
          <w:szCs w:val="21"/>
        </w:rPr>
        <w:t>0</w:t>
      </w:r>
      <w:r w:rsidRPr="002F5085">
        <w:rPr>
          <w:rFonts w:ascii="Consolas" w:eastAsia="宋体" w:hAnsi="Consolas" w:cs="宋体"/>
          <w:color w:val="89DDFF"/>
          <w:kern w:val="0"/>
          <w:szCs w:val="21"/>
        </w:rPr>
        <w:t xml:space="preserve">,              </w:t>
      </w:r>
      <w:r w:rsidRPr="002F5085">
        <w:rPr>
          <w:rFonts w:ascii="Consolas" w:eastAsia="宋体" w:hAnsi="Consolas" w:cs="宋体"/>
          <w:color w:val="F78C6C"/>
          <w:kern w:val="0"/>
          <w:szCs w:val="21"/>
        </w:rPr>
        <w:t>0</w:t>
      </w:r>
      <w:r w:rsidRPr="002F5085">
        <w:rPr>
          <w:rFonts w:ascii="Consolas" w:eastAsia="宋体" w:hAnsi="Consolas" w:cs="宋体"/>
          <w:color w:val="89DDFF"/>
          <w:kern w:val="0"/>
          <w:szCs w:val="21"/>
        </w:rPr>
        <w:t xml:space="preserve">,          </w:t>
      </w:r>
      <w:r w:rsidRPr="002F5085">
        <w:rPr>
          <w:rFonts w:ascii="Consolas" w:eastAsia="宋体" w:hAnsi="Consolas" w:cs="宋体"/>
          <w:color w:val="F78C6C"/>
          <w:kern w:val="0"/>
          <w:szCs w:val="21"/>
        </w:rPr>
        <w:t>0</w:t>
      </w:r>
      <w:r w:rsidRPr="002F5085">
        <w:rPr>
          <w:rFonts w:ascii="Consolas" w:eastAsia="宋体" w:hAnsi="Consolas" w:cs="宋体"/>
          <w:color w:val="89DDFF"/>
          <w:kern w:val="0"/>
          <w:szCs w:val="21"/>
        </w:rPr>
        <w:t xml:space="preserve">,          </w:t>
      </w:r>
      <w:r w:rsidRPr="002F5085">
        <w:rPr>
          <w:rFonts w:ascii="Consolas" w:eastAsia="宋体" w:hAnsi="Consolas" w:cs="宋体"/>
          <w:color w:val="F78C6C"/>
          <w:kern w:val="0"/>
          <w:szCs w:val="21"/>
        </w:rPr>
        <w:t>0</w:t>
      </w:r>
      <w:r w:rsidRPr="002F5085">
        <w:rPr>
          <w:rFonts w:ascii="Consolas" w:eastAsia="宋体" w:hAnsi="Consolas" w:cs="宋体"/>
          <w:color w:val="89DDFF"/>
          <w:kern w:val="0"/>
          <w:szCs w:val="21"/>
        </w:rPr>
        <w:t xml:space="preserve">}      </w:t>
      </w:r>
      <w:r w:rsidRPr="002F5085">
        <w:rPr>
          <w:rFonts w:ascii="Consolas" w:eastAsia="宋体" w:hAnsi="Consolas" w:cs="宋体"/>
          <w:i/>
          <w:iCs/>
          <w:color w:val="546E7A"/>
          <w:kern w:val="0"/>
          <w:szCs w:val="21"/>
        </w:rPr>
        <w:t>/* Go into active mode and stay there */</w:t>
      </w:r>
      <w:r w:rsidRPr="002F5085">
        <w:rPr>
          <w:rFonts w:ascii="Consolas" w:eastAsia="宋体" w:hAnsi="Consolas" w:cs="宋体"/>
          <w:i/>
          <w:iCs/>
          <w:color w:val="546E7A"/>
          <w:kern w:val="0"/>
          <w:szCs w:val="21"/>
        </w:rPr>
        <w:br/>
        <w:t xml:space="preserve">    </w:t>
      </w:r>
      <w:r w:rsidRPr="002F5085">
        <w:rPr>
          <w:rFonts w:ascii="Consolas" w:eastAsia="宋体" w:hAnsi="Consolas" w:cs="宋体"/>
          <w:color w:val="89DDFF"/>
          <w:kern w:val="0"/>
          <w:szCs w:val="21"/>
        </w:rPr>
        <w:t>};</w:t>
      </w:r>
      <w:r w:rsidRPr="002F5085">
        <w:rPr>
          <w:rFonts w:ascii="Consolas" w:eastAsia="宋体" w:hAnsi="Consolas" w:cs="宋体"/>
          <w:color w:val="89DDFF"/>
          <w:kern w:val="0"/>
          <w:szCs w:val="21"/>
        </w:rPr>
        <w:br/>
        <w:t xml:space="preserve">    </w:t>
      </w:r>
      <w:r w:rsidRPr="002F5085">
        <w:rPr>
          <w:rFonts w:ascii="Consolas" w:eastAsia="宋体" w:hAnsi="Consolas" w:cs="宋体"/>
          <w:color w:val="C3CEE3"/>
          <w:kern w:val="0"/>
          <w:szCs w:val="21"/>
        </w:rPr>
        <w:t>ConnectionSetLinkPolicy</w:t>
      </w:r>
      <w:r w:rsidRPr="002F5085">
        <w:rPr>
          <w:rFonts w:ascii="Consolas" w:eastAsia="宋体" w:hAnsi="Consolas" w:cs="宋体"/>
          <w:color w:val="89DDFF"/>
          <w:kern w:val="0"/>
          <w:szCs w:val="21"/>
        </w:rPr>
        <w:t>(</w:t>
      </w:r>
      <w:r w:rsidRPr="002F5085">
        <w:rPr>
          <w:rFonts w:ascii="Consolas" w:eastAsia="宋体" w:hAnsi="Consolas" w:cs="宋体"/>
          <w:color w:val="C3CEE3"/>
          <w:kern w:val="0"/>
          <w:szCs w:val="21"/>
        </w:rPr>
        <w:t>m</w:t>
      </w:r>
      <w:r w:rsidRPr="002F5085">
        <w:rPr>
          <w:rFonts w:ascii="Consolas" w:eastAsia="宋体" w:hAnsi="Consolas" w:cs="宋体"/>
          <w:color w:val="89DDFF"/>
          <w:kern w:val="0"/>
          <w:szCs w:val="21"/>
        </w:rPr>
        <w:t>-&gt;</w:t>
      </w:r>
      <w:r w:rsidRPr="002F5085">
        <w:rPr>
          <w:rFonts w:ascii="Consolas" w:eastAsia="宋体" w:hAnsi="Consolas" w:cs="宋体"/>
          <w:color w:val="C3CEE3"/>
          <w:kern w:val="0"/>
          <w:szCs w:val="21"/>
        </w:rPr>
        <w:t>sink</w:t>
      </w:r>
      <w:r w:rsidRPr="002F5085">
        <w:rPr>
          <w:rFonts w:ascii="Consolas" w:eastAsia="宋体" w:hAnsi="Consolas" w:cs="宋体"/>
          <w:color w:val="89DDFF"/>
          <w:kern w:val="0"/>
          <w:szCs w:val="21"/>
        </w:rPr>
        <w:t xml:space="preserve">, </w:t>
      </w:r>
      <w:r w:rsidRPr="002F5085">
        <w:rPr>
          <w:rFonts w:ascii="Consolas" w:eastAsia="宋体" w:hAnsi="Consolas" w:cs="宋体"/>
          <w:color w:val="F78C6C"/>
          <w:kern w:val="0"/>
          <w:szCs w:val="21"/>
        </w:rPr>
        <w:t xml:space="preserve">1 </w:t>
      </w:r>
      <w:r w:rsidRPr="002F5085">
        <w:rPr>
          <w:rFonts w:ascii="Consolas" w:eastAsia="宋体" w:hAnsi="Consolas" w:cs="宋体"/>
          <w:color w:val="89DDFF"/>
          <w:kern w:val="0"/>
          <w:szCs w:val="21"/>
        </w:rPr>
        <w:t>,</w:t>
      </w:r>
      <w:r w:rsidRPr="002F5085">
        <w:rPr>
          <w:rFonts w:ascii="Consolas" w:eastAsia="宋体" w:hAnsi="Consolas" w:cs="宋体"/>
          <w:color w:val="C3CEE3"/>
          <w:kern w:val="0"/>
          <w:szCs w:val="21"/>
        </w:rPr>
        <w:t>lp_powertable_data_access</w:t>
      </w:r>
      <w:r w:rsidRPr="002F5085">
        <w:rPr>
          <w:rFonts w:ascii="Consolas" w:eastAsia="宋体" w:hAnsi="Consolas" w:cs="宋体"/>
          <w:color w:val="89DDFF"/>
          <w:kern w:val="0"/>
          <w:szCs w:val="21"/>
        </w:rPr>
        <w:t>);</w:t>
      </w:r>
      <w:r w:rsidRPr="002F5085">
        <w:rPr>
          <w:rFonts w:ascii="Consolas" w:eastAsia="宋体" w:hAnsi="Consolas" w:cs="宋体"/>
          <w:color w:val="89DDFF"/>
          <w:kern w:val="0"/>
          <w:szCs w:val="21"/>
        </w:rPr>
        <w:br/>
        <w:t>}</w:t>
      </w:r>
    </w:p>
    <w:p w14:paraId="197A2654" w14:textId="77777777" w:rsidR="002F5085" w:rsidRPr="002F5085" w:rsidRDefault="002F5085" w:rsidP="00FA035D"/>
    <w:p w14:paraId="79BB653C" w14:textId="25279D8B" w:rsidR="00DE1FE6" w:rsidRDefault="00DE1FE6" w:rsidP="00D05290"/>
    <w:p w14:paraId="7BD3A2F4" w14:textId="58150B64" w:rsidR="00DE1FE6" w:rsidRDefault="002F5DDA" w:rsidP="00D05290">
      <w:r>
        <w:rPr>
          <w:rFonts w:hint="eastAsia"/>
        </w:rPr>
        <w:t>在通话时，gaia传输慢，修改功耗参数：</w:t>
      </w:r>
    </w:p>
    <w:p w14:paraId="29C37B4A" w14:textId="19F46860" w:rsidR="00DE1FE6" w:rsidRDefault="002F5DDA" w:rsidP="00D05290">
      <w:r>
        <w:rPr>
          <w:noProof/>
        </w:rPr>
        <w:drawing>
          <wp:inline distT="0" distB="0" distL="0" distR="0" wp14:anchorId="5054FC9F" wp14:editId="72471D6F">
            <wp:extent cx="5274310" cy="2424430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4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F8AF0E" w14:textId="4D5D899C" w:rsidR="00192888" w:rsidRDefault="00192888" w:rsidP="00192888"/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C2AF1" w14:paraId="7AAEBD3A" w14:textId="77777777" w:rsidTr="006C2AF1">
        <w:tc>
          <w:tcPr>
            <w:tcW w:w="8296" w:type="dxa"/>
          </w:tcPr>
          <w:p w14:paraId="300A44B9" w14:textId="77777777" w:rsidR="006C2AF1" w:rsidRDefault="006C2AF1" w:rsidP="006C2AF1">
            <w:r>
              <w:t>starot@raspberrypi:~ $ sdptool records  00:02:5B:00:FF:01</w:t>
            </w:r>
          </w:p>
          <w:p w14:paraId="14FB42B4" w14:textId="77777777" w:rsidR="006C2AF1" w:rsidRDefault="006C2AF1" w:rsidP="006C2AF1">
            <w:r>
              <w:t>Service RecHandle: 0x10000</w:t>
            </w:r>
          </w:p>
          <w:p w14:paraId="063AB089" w14:textId="77777777" w:rsidR="006C2AF1" w:rsidRDefault="006C2AF1" w:rsidP="006C2AF1">
            <w:r>
              <w:t>Service Class ID List:</w:t>
            </w:r>
          </w:p>
          <w:p w14:paraId="149333A4" w14:textId="77777777" w:rsidR="006C2AF1" w:rsidRDefault="006C2AF1" w:rsidP="006C2AF1">
            <w:r>
              <w:t xml:space="preserve">  "Audio Sink" (0x110b)</w:t>
            </w:r>
          </w:p>
          <w:p w14:paraId="6E30D312" w14:textId="77777777" w:rsidR="006C2AF1" w:rsidRDefault="006C2AF1" w:rsidP="006C2AF1">
            <w:r>
              <w:t>Protocol Descriptor List:</w:t>
            </w:r>
          </w:p>
          <w:p w14:paraId="621E5817" w14:textId="77777777" w:rsidR="006C2AF1" w:rsidRDefault="006C2AF1" w:rsidP="006C2AF1">
            <w:r>
              <w:t xml:space="preserve">  "L2CAP" (0x0100)</w:t>
            </w:r>
          </w:p>
          <w:p w14:paraId="4126629E" w14:textId="77777777" w:rsidR="006C2AF1" w:rsidRDefault="006C2AF1" w:rsidP="006C2AF1">
            <w:r>
              <w:t xml:space="preserve">    PSM: 25</w:t>
            </w:r>
          </w:p>
          <w:p w14:paraId="78A20F54" w14:textId="77777777" w:rsidR="006C2AF1" w:rsidRDefault="006C2AF1" w:rsidP="006C2AF1">
            <w:r>
              <w:t xml:space="preserve">  "AVDTP" (0x0019)</w:t>
            </w:r>
          </w:p>
          <w:p w14:paraId="7C32F1BD" w14:textId="77777777" w:rsidR="006C2AF1" w:rsidRDefault="006C2AF1" w:rsidP="006C2AF1">
            <w:r>
              <w:t xml:space="preserve">    uint16: 0x0103</w:t>
            </w:r>
          </w:p>
          <w:p w14:paraId="4970D2F9" w14:textId="77777777" w:rsidR="006C2AF1" w:rsidRDefault="006C2AF1" w:rsidP="006C2AF1">
            <w:r>
              <w:t>Profile Descriptor List:</w:t>
            </w:r>
          </w:p>
          <w:p w14:paraId="085A8948" w14:textId="77777777" w:rsidR="006C2AF1" w:rsidRDefault="006C2AF1" w:rsidP="006C2AF1">
            <w:r>
              <w:t xml:space="preserve">  "Advanced Audio" (0x110d)</w:t>
            </w:r>
          </w:p>
          <w:p w14:paraId="14513513" w14:textId="77777777" w:rsidR="006C2AF1" w:rsidRDefault="006C2AF1" w:rsidP="006C2AF1">
            <w:r>
              <w:lastRenderedPageBreak/>
              <w:t xml:space="preserve">    Version: 0x0103</w:t>
            </w:r>
          </w:p>
          <w:p w14:paraId="0A6DC9EF" w14:textId="77777777" w:rsidR="006C2AF1" w:rsidRDefault="006C2AF1" w:rsidP="006C2AF1"/>
          <w:p w14:paraId="30E899DC" w14:textId="77777777" w:rsidR="006C2AF1" w:rsidRDefault="006C2AF1" w:rsidP="006C2AF1">
            <w:r>
              <w:t>Service RecHandle: 0x10001</w:t>
            </w:r>
          </w:p>
          <w:p w14:paraId="66636410" w14:textId="77777777" w:rsidR="006C2AF1" w:rsidRDefault="006C2AF1" w:rsidP="006C2AF1">
            <w:r>
              <w:t>Service Class ID List:</w:t>
            </w:r>
          </w:p>
          <w:p w14:paraId="0E029D2C" w14:textId="77777777" w:rsidR="006C2AF1" w:rsidRDefault="006C2AF1" w:rsidP="006C2AF1">
            <w:r>
              <w:t xml:space="preserve">  "Audio Source" (0x110a)</w:t>
            </w:r>
          </w:p>
          <w:p w14:paraId="15544EEB" w14:textId="77777777" w:rsidR="006C2AF1" w:rsidRDefault="006C2AF1" w:rsidP="006C2AF1">
            <w:r>
              <w:t>Protocol Descriptor List:</w:t>
            </w:r>
          </w:p>
          <w:p w14:paraId="5E644E1C" w14:textId="77777777" w:rsidR="006C2AF1" w:rsidRDefault="006C2AF1" w:rsidP="006C2AF1">
            <w:r>
              <w:t xml:space="preserve">  "L2CAP" (0x0100)</w:t>
            </w:r>
          </w:p>
          <w:p w14:paraId="49155F9D" w14:textId="77777777" w:rsidR="006C2AF1" w:rsidRDefault="006C2AF1" w:rsidP="006C2AF1">
            <w:r>
              <w:t xml:space="preserve">    PSM: 25</w:t>
            </w:r>
          </w:p>
          <w:p w14:paraId="5401E2E6" w14:textId="77777777" w:rsidR="006C2AF1" w:rsidRDefault="006C2AF1" w:rsidP="006C2AF1">
            <w:r>
              <w:t xml:space="preserve">  "AVDTP" (0x0019)</w:t>
            </w:r>
          </w:p>
          <w:p w14:paraId="676A7BBA" w14:textId="77777777" w:rsidR="006C2AF1" w:rsidRDefault="006C2AF1" w:rsidP="006C2AF1">
            <w:r>
              <w:t xml:space="preserve">    uint16: 0x0103</w:t>
            </w:r>
          </w:p>
          <w:p w14:paraId="7B19772B" w14:textId="77777777" w:rsidR="006C2AF1" w:rsidRDefault="006C2AF1" w:rsidP="006C2AF1">
            <w:r>
              <w:t>Profile Descriptor List:</w:t>
            </w:r>
          </w:p>
          <w:p w14:paraId="1AFD9C57" w14:textId="77777777" w:rsidR="006C2AF1" w:rsidRDefault="006C2AF1" w:rsidP="006C2AF1">
            <w:r>
              <w:t xml:space="preserve">  "Advanced Audio" (0x110d)</w:t>
            </w:r>
          </w:p>
          <w:p w14:paraId="0E6388DB" w14:textId="77777777" w:rsidR="006C2AF1" w:rsidRDefault="006C2AF1" w:rsidP="006C2AF1">
            <w:r>
              <w:t xml:space="preserve">    Version: 0x0103</w:t>
            </w:r>
          </w:p>
          <w:p w14:paraId="1B85E578" w14:textId="77777777" w:rsidR="006C2AF1" w:rsidRDefault="006C2AF1" w:rsidP="006C2AF1"/>
          <w:p w14:paraId="7AC0F100" w14:textId="77777777" w:rsidR="006C2AF1" w:rsidRDefault="006C2AF1" w:rsidP="006C2AF1">
            <w:r>
              <w:t>Service RecHandle: 0x10002</w:t>
            </w:r>
          </w:p>
          <w:p w14:paraId="56EA86FB" w14:textId="77777777" w:rsidR="006C2AF1" w:rsidRDefault="006C2AF1" w:rsidP="006C2AF1">
            <w:r>
              <w:t>Service Class ID List:</w:t>
            </w:r>
          </w:p>
          <w:p w14:paraId="7E49404B" w14:textId="77777777" w:rsidR="006C2AF1" w:rsidRDefault="006C2AF1" w:rsidP="006C2AF1">
            <w:r>
              <w:t xml:space="preserve">  "AV Remote" (0x110e)</w:t>
            </w:r>
          </w:p>
          <w:p w14:paraId="5B3479C7" w14:textId="77777777" w:rsidR="006C2AF1" w:rsidRDefault="006C2AF1" w:rsidP="006C2AF1">
            <w:r>
              <w:t xml:space="preserve">  "AV Remote Controller" (0x110f)</w:t>
            </w:r>
          </w:p>
          <w:p w14:paraId="07309CF1" w14:textId="77777777" w:rsidR="006C2AF1" w:rsidRDefault="006C2AF1" w:rsidP="006C2AF1">
            <w:r>
              <w:t>Protocol Descriptor List:</w:t>
            </w:r>
          </w:p>
          <w:p w14:paraId="6F016E43" w14:textId="77777777" w:rsidR="006C2AF1" w:rsidRDefault="006C2AF1" w:rsidP="006C2AF1">
            <w:r>
              <w:t xml:space="preserve">  "L2CAP" (0x0100)</w:t>
            </w:r>
          </w:p>
          <w:p w14:paraId="24F000B2" w14:textId="77777777" w:rsidR="006C2AF1" w:rsidRDefault="006C2AF1" w:rsidP="006C2AF1">
            <w:r>
              <w:t xml:space="preserve">    PSM: 23</w:t>
            </w:r>
          </w:p>
          <w:p w14:paraId="265765FC" w14:textId="77777777" w:rsidR="006C2AF1" w:rsidRDefault="006C2AF1" w:rsidP="006C2AF1">
            <w:r>
              <w:t xml:space="preserve">  "AVCTP" (0x0017)</w:t>
            </w:r>
          </w:p>
          <w:p w14:paraId="01F04CAB" w14:textId="77777777" w:rsidR="006C2AF1" w:rsidRDefault="006C2AF1" w:rsidP="006C2AF1">
            <w:r>
              <w:t xml:space="preserve">    uint16: 0x0104</w:t>
            </w:r>
          </w:p>
          <w:p w14:paraId="7AB9E09C" w14:textId="77777777" w:rsidR="006C2AF1" w:rsidRDefault="006C2AF1" w:rsidP="006C2AF1">
            <w:r>
              <w:t>Profile Descriptor List:</w:t>
            </w:r>
          </w:p>
          <w:p w14:paraId="47EAAC1F" w14:textId="77777777" w:rsidR="006C2AF1" w:rsidRDefault="006C2AF1" w:rsidP="006C2AF1">
            <w:r>
              <w:t xml:space="preserve">  "AV Remote" (0x110e)</w:t>
            </w:r>
          </w:p>
          <w:p w14:paraId="10D9FDF4" w14:textId="77777777" w:rsidR="006C2AF1" w:rsidRDefault="006C2AF1" w:rsidP="006C2AF1">
            <w:r>
              <w:t xml:space="preserve">    Version: 0x0106</w:t>
            </w:r>
          </w:p>
          <w:p w14:paraId="15F02135" w14:textId="77777777" w:rsidR="006C2AF1" w:rsidRDefault="006C2AF1" w:rsidP="006C2AF1"/>
          <w:p w14:paraId="38369E22" w14:textId="77777777" w:rsidR="006C2AF1" w:rsidRDefault="006C2AF1" w:rsidP="006C2AF1">
            <w:r>
              <w:t>Service RecHandle: 0x10003</w:t>
            </w:r>
          </w:p>
          <w:p w14:paraId="225D5AD1" w14:textId="77777777" w:rsidR="006C2AF1" w:rsidRDefault="006C2AF1" w:rsidP="006C2AF1">
            <w:r>
              <w:t>Service Class ID List:</w:t>
            </w:r>
          </w:p>
          <w:p w14:paraId="7271BCF2" w14:textId="77777777" w:rsidR="006C2AF1" w:rsidRDefault="006C2AF1" w:rsidP="006C2AF1">
            <w:r>
              <w:t xml:space="preserve">  "AV Remote Target" (0x110c)</w:t>
            </w:r>
          </w:p>
          <w:p w14:paraId="106A7286" w14:textId="77777777" w:rsidR="006C2AF1" w:rsidRDefault="006C2AF1" w:rsidP="006C2AF1">
            <w:r>
              <w:t>Protocol Descriptor List:</w:t>
            </w:r>
          </w:p>
          <w:p w14:paraId="5EB833A7" w14:textId="77777777" w:rsidR="006C2AF1" w:rsidRDefault="006C2AF1" w:rsidP="006C2AF1">
            <w:r>
              <w:t xml:space="preserve">  "L2CAP" (0x0100)</w:t>
            </w:r>
          </w:p>
          <w:p w14:paraId="5BA2779D" w14:textId="77777777" w:rsidR="006C2AF1" w:rsidRDefault="006C2AF1" w:rsidP="006C2AF1">
            <w:r>
              <w:t xml:space="preserve">    PSM: 23</w:t>
            </w:r>
          </w:p>
          <w:p w14:paraId="02D3BC19" w14:textId="77777777" w:rsidR="006C2AF1" w:rsidRDefault="006C2AF1" w:rsidP="006C2AF1">
            <w:r>
              <w:t xml:space="preserve">  "AVCTP" (0x0017)</w:t>
            </w:r>
          </w:p>
          <w:p w14:paraId="0FE3BA71" w14:textId="77777777" w:rsidR="006C2AF1" w:rsidRDefault="006C2AF1" w:rsidP="006C2AF1">
            <w:r>
              <w:t xml:space="preserve">    uint16: 0x0104</w:t>
            </w:r>
          </w:p>
          <w:p w14:paraId="2E742CBD" w14:textId="77777777" w:rsidR="006C2AF1" w:rsidRDefault="006C2AF1" w:rsidP="006C2AF1">
            <w:r>
              <w:t>Profile Descriptor List:</w:t>
            </w:r>
          </w:p>
          <w:p w14:paraId="39E5152B" w14:textId="77777777" w:rsidR="006C2AF1" w:rsidRDefault="006C2AF1" w:rsidP="006C2AF1">
            <w:r>
              <w:t xml:space="preserve">  "AV Remote" (0x110e)</w:t>
            </w:r>
          </w:p>
          <w:p w14:paraId="2469E98A" w14:textId="77777777" w:rsidR="006C2AF1" w:rsidRDefault="006C2AF1" w:rsidP="006C2AF1">
            <w:r>
              <w:t xml:space="preserve">    Version: 0x0106</w:t>
            </w:r>
          </w:p>
          <w:p w14:paraId="0E312196" w14:textId="77777777" w:rsidR="006C2AF1" w:rsidRDefault="006C2AF1" w:rsidP="006C2AF1"/>
          <w:p w14:paraId="0DE231CA" w14:textId="77777777" w:rsidR="006C2AF1" w:rsidRDefault="006C2AF1" w:rsidP="006C2AF1">
            <w:r>
              <w:t>Service RecHandle: 0x10004</w:t>
            </w:r>
          </w:p>
          <w:p w14:paraId="399CD1FF" w14:textId="77777777" w:rsidR="006C2AF1" w:rsidRDefault="006C2AF1" w:rsidP="006C2AF1">
            <w:r>
              <w:t>Service Class ID List:</w:t>
            </w:r>
          </w:p>
          <w:p w14:paraId="503105A4" w14:textId="77777777" w:rsidR="006C2AF1" w:rsidRDefault="006C2AF1" w:rsidP="006C2AF1">
            <w:r>
              <w:t xml:space="preserve">  UUID 128: 0000eb01-d102-11e1-9b23-00025b00a5a5</w:t>
            </w:r>
          </w:p>
          <w:p w14:paraId="03B254E6" w14:textId="77777777" w:rsidR="006C2AF1" w:rsidRDefault="006C2AF1" w:rsidP="006C2AF1">
            <w:r>
              <w:t>Profile Descriptor List:</w:t>
            </w:r>
          </w:p>
          <w:p w14:paraId="6B6FB9BE" w14:textId="77777777" w:rsidR="006C2AF1" w:rsidRDefault="006C2AF1" w:rsidP="006C2AF1">
            <w:r>
              <w:t xml:space="preserve">  "" (0x0000eb02-d102-11e1-9b23-00025b00a5a5)</w:t>
            </w:r>
          </w:p>
          <w:p w14:paraId="3835A516" w14:textId="77777777" w:rsidR="006C2AF1" w:rsidRDefault="006C2AF1" w:rsidP="006C2AF1">
            <w:r>
              <w:lastRenderedPageBreak/>
              <w:t xml:space="preserve">    Version: 0x0500</w:t>
            </w:r>
          </w:p>
          <w:p w14:paraId="7D0B0897" w14:textId="77777777" w:rsidR="006C2AF1" w:rsidRDefault="006C2AF1" w:rsidP="006C2AF1"/>
          <w:p w14:paraId="2B5593A0" w14:textId="77777777" w:rsidR="006C2AF1" w:rsidRDefault="006C2AF1" w:rsidP="006C2AF1">
            <w:r>
              <w:t>Service Name: Hands-Free unit</w:t>
            </w:r>
          </w:p>
          <w:p w14:paraId="0D0D23E4" w14:textId="77777777" w:rsidR="006C2AF1" w:rsidRDefault="006C2AF1" w:rsidP="006C2AF1">
            <w:r>
              <w:t>Service RecHandle: 0x10005</w:t>
            </w:r>
          </w:p>
          <w:p w14:paraId="4C268F3C" w14:textId="77777777" w:rsidR="006C2AF1" w:rsidRDefault="006C2AF1" w:rsidP="006C2AF1">
            <w:r>
              <w:t>Service Class ID List:</w:t>
            </w:r>
          </w:p>
          <w:p w14:paraId="7E51CD7B" w14:textId="77777777" w:rsidR="006C2AF1" w:rsidRDefault="006C2AF1" w:rsidP="006C2AF1">
            <w:r>
              <w:t xml:space="preserve">  "Handsfree" (0x111e)</w:t>
            </w:r>
          </w:p>
          <w:p w14:paraId="2344DBF9" w14:textId="77777777" w:rsidR="006C2AF1" w:rsidRDefault="006C2AF1" w:rsidP="006C2AF1">
            <w:r>
              <w:t xml:space="preserve">  "Generic Audio" (0x1203)</w:t>
            </w:r>
          </w:p>
          <w:p w14:paraId="23B7B5B4" w14:textId="77777777" w:rsidR="006C2AF1" w:rsidRDefault="006C2AF1" w:rsidP="006C2AF1">
            <w:r>
              <w:t>Protocol Descriptor List:</w:t>
            </w:r>
          </w:p>
          <w:p w14:paraId="59C2707D" w14:textId="77777777" w:rsidR="006C2AF1" w:rsidRDefault="006C2AF1" w:rsidP="006C2AF1">
            <w:r>
              <w:t xml:space="preserve">  "L2CAP" (0x0100)</w:t>
            </w:r>
          </w:p>
          <w:p w14:paraId="13624ACC" w14:textId="77777777" w:rsidR="006C2AF1" w:rsidRDefault="006C2AF1" w:rsidP="006C2AF1">
            <w:r>
              <w:t xml:space="preserve">  "RFCOMM" (0x0003)</w:t>
            </w:r>
          </w:p>
          <w:p w14:paraId="3CDC305A" w14:textId="77777777" w:rsidR="006C2AF1" w:rsidRDefault="006C2AF1" w:rsidP="006C2AF1">
            <w:r>
              <w:t xml:space="preserve">    Channel: 10</w:t>
            </w:r>
          </w:p>
          <w:p w14:paraId="6637C808" w14:textId="77777777" w:rsidR="006C2AF1" w:rsidRDefault="006C2AF1" w:rsidP="006C2AF1">
            <w:r>
              <w:t>Language Base Attr List:</w:t>
            </w:r>
          </w:p>
          <w:p w14:paraId="0501C4DC" w14:textId="77777777" w:rsidR="006C2AF1" w:rsidRDefault="006C2AF1" w:rsidP="006C2AF1">
            <w:r>
              <w:t xml:space="preserve">  code_ISO639: 0x656e</w:t>
            </w:r>
          </w:p>
          <w:p w14:paraId="2FE9D941" w14:textId="77777777" w:rsidR="006C2AF1" w:rsidRDefault="006C2AF1" w:rsidP="006C2AF1">
            <w:r>
              <w:t xml:space="preserve">  encoding:    0x6a</w:t>
            </w:r>
          </w:p>
          <w:p w14:paraId="39406855" w14:textId="77777777" w:rsidR="006C2AF1" w:rsidRDefault="006C2AF1" w:rsidP="006C2AF1">
            <w:r>
              <w:t xml:space="preserve">  base_offset: 0x100</w:t>
            </w:r>
          </w:p>
          <w:p w14:paraId="76EF56EC" w14:textId="77777777" w:rsidR="006C2AF1" w:rsidRDefault="006C2AF1" w:rsidP="006C2AF1">
            <w:r>
              <w:t>Profile Descriptor List:</w:t>
            </w:r>
          </w:p>
          <w:p w14:paraId="56E697F7" w14:textId="77777777" w:rsidR="006C2AF1" w:rsidRDefault="006C2AF1" w:rsidP="006C2AF1">
            <w:r>
              <w:t xml:space="preserve">  "Handsfree" (0x111e)</w:t>
            </w:r>
          </w:p>
          <w:p w14:paraId="6760BEDD" w14:textId="77777777" w:rsidR="006C2AF1" w:rsidRDefault="006C2AF1" w:rsidP="006C2AF1">
            <w:r>
              <w:t xml:space="preserve">    Version: 0x0107</w:t>
            </w:r>
          </w:p>
          <w:p w14:paraId="0586FFDA" w14:textId="77777777" w:rsidR="006C2AF1" w:rsidRDefault="006C2AF1" w:rsidP="006C2AF1"/>
          <w:p w14:paraId="27120053" w14:textId="77777777" w:rsidR="006C2AF1" w:rsidRDefault="006C2AF1" w:rsidP="006C2AF1">
            <w:r>
              <w:t>Service RecHandle: 0x10006</w:t>
            </w:r>
          </w:p>
          <w:p w14:paraId="78A3377B" w14:textId="77777777" w:rsidR="006C2AF1" w:rsidRDefault="006C2AF1" w:rsidP="006C2AF1">
            <w:r>
              <w:t>Service Class ID List:</w:t>
            </w:r>
          </w:p>
          <w:p w14:paraId="289466E4" w14:textId="77777777" w:rsidR="006C2AF1" w:rsidRDefault="006C2AF1" w:rsidP="006C2AF1">
            <w:r>
              <w:t xml:space="preserve">  UUID 128: 0000eb03-d102-11e1-9b23-00025b00a5a5</w:t>
            </w:r>
          </w:p>
          <w:p w14:paraId="603C0062" w14:textId="77777777" w:rsidR="006C2AF1" w:rsidRDefault="006C2AF1" w:rsidP="006C2AF1">
            <w:r>
              <w:t>Protocol Descriptor List:</w:t>
            </w:r>
          </w:p>
          <w:p w14:paraId="78E79B58" w14:textId="77777777" w:rsidR="006C2AF1" w:rsidRDefault="006C2AF1" w:rsidP="006C2AF1">
            <w:r>
              <w:t xml:space="preserve">  "L2CAP" (0x0100)</w:t>
            </w:r>
          </w:p>
          <w:p w14:paraId="683F86D0" w14:textId="77777777" w:rsidR="006C2AF1" w:rsidRDefault="006C2AF1" w:rsidP="006C2AF1">
            <w:r>
              <w:t xml:space="preserve">    PSM: 65279</w:t>
            </w:r>
          </w:p>
          <w:p w14:paraId="6823BF8A" w14:textId="77777777" w:rsidR="006C2AF1" w:rsidRDefault="006C2AF1" w:rsidP="006C2AF1"/>
          <w:p w14:paraId="3E77F324" w14:textId="77777777" w:rsidR="006C2AF1" w:rsidRDefault="006C2AF1" w:rsidP="006C2AF1">
            <w:r>
              <w:t>Service Name: GAIA</w:t>
            </w:r>
          </w:p>
          <w:p w14:paraId="1AB77609" w14:textId="77777777" w:rsidR="006C2AF1" w:rsidRDefault="006C2AF1" w:rsidP="006C2AF1">
            <w:r>
              <w:t>Service RecHandle: 0x10007</w:t>
            </w:r>
          </w:p>
          <w:p w14:paraId="0B37F577" w14:textId="77777777" w:rsidR="006C2AF1" w:rsidRDefault="006C2AF1" w:rsidP="006C2AF1">
            <w:r>
              <w:t>Service Class ID List:</w:t>
            </w:r>
          </w:p>
          <w:p w14:paraId="7CD08090" w14:textId="77777777" w:rsidR="006C2AF1" w:rsidRDefault="006C2AF1" w:rsidP="006C2AF1">
            <w:r>
              <w:t xml:space="preserve">  "Serial Port" (0x1101)</w:t>
            </w:r>
          </w:p>
          <w:p w14:paraId="65E10634" w14:textId="77777777" w:rsidR="006C2AF1" w:rsidRDefault="006C2AF1" w:rsidP="006C2AF1">
            <w:r>
              <w:t>Protocol Descriptor List:</w:t>
            </w:r>
          </w:p>
          <w:p w14:paraId="04B7D655" w14:textId="77777777" w:rsidR="006C2AF1" w:rsidRDefault="006C2AF1" w:rsidP="006C2AF1">
            <w:r>
              <w:t xml:space="preserve">  "L2CAP" (0x0100)</w:t>
            </w:r>
          </w:p>
          <w:p w14:paraId="1BA61B66" w14:textId="77777777" w:rsidR="006C2AF1" w:rsidRDefault="006C2AF1" w:rsidP="006C2AF1">
            <w:r>
              <w:t xml:space="preserve">  "RFCOMM" (0x0003)</w:t>
            </w:r>
          </w:p>
          <w:p w14:paraId="4E75EB73" w14:textId="77777777" w:rsidR="006C2AF1" w:rsidRDefault="006C2AF1" w:rsidP="006C2AF1">
            <w:r>
              <w:t xml:space="preserve">    Channel: 1</w:t>
            </w:r>
          </w:p>
          <w:p w14:paraId="1CD67AFD" w14:textId="77777777" w:rsidR="006C2AF1" w:rsidRDefault="006C2AF1" w:rsidP="006C2AF1">
            <w:r>
              <w:t>Language Base Attr List:</w:t>
            </w:r>
          </w:p>
          <w:p w14:paraId="6B38F813" w14:textId="77777777" w:rsidR="006C2AF1" w:rsidRDefault="006C2AF1" w:rsidP="006C2AF1">
            <w:r>
              <w:t xml:space="preserve">  code_ISO639: 0x656e</w:t>
            </w:r>
          </w:p>
          <w:p w14:paraId="0391EBA4" w14:textId="77777777" w:rsidR="006C2AF1" w:rsidRDefault="006C2AF1" w:rsidP="006C2AF1">
            <w:r>
              <w:t xml:space="preserve">  encoding:    0x6a</w:t>
            </w:r>
          </w:p>
          <w:p w14:paraId="10099413" w14:textId="77777777" w:rsidR="006C2AF1" w:rsidRDefault="006C2AF1" w:rsidP="006C2AF1">
            <w:r>
              <w:t xml:space="preserve">  base_offset: 0x100</w:t>
            </w:r>
          </w:p>
          <w:p w14:paraId="5A8257CB" w14:textId="77777777" w:rsidR="006C2AF1" w:rsidRDefault="006C2AF1" w:rsidP="006C2AF1">
            <w:r>
              <w:t>Profile Descriptor List:</w:t>
            </w:r>
          </w:p>
          <w:p w14:paraId="556EFE1B" w14:textId="77777777" w:rsidR="006C2AF1" w:rsidRDefault="006C2AF1" w:rsidP="006C2AF1">
            <w:r>
              <w:t xml:space="preserve">  "Serial Port" (0x1101)</w:t>
            </w:r>
          </w:p>
          <w:p w14:paraId="3DDA4C52" w14:textId="1E173936" w:rsidR="006C2AF1" w:rsidRDefault="006C2AF1" w:rsidP="006C2AF1">
            <w:r>
              <w:t xml:space="preserve">    Version: 0x0102</w:t>
            </w:r>
          </w:p>
        </w:tc>
      </w:tr>
    </w:tbl>
    <w:p w14:paraId="18750F2C" w14:textId="77777777" w:rsidR="006C2AF1" w:rsidRDefault="006C2AF1" w:rsidP="00192888"/>
    <w:p w14:paraId="09DE7F0F" w14:textId="45CF05C0" w:rsidR="004D282E" w:rsidRDefault="004D282E" w:rsidP="004D282E">
      <w:pPr>
        <w:pStyle w:val="1"/>
      </w:pPr>
      <w:r>
        <w:rPr>
          <w:rFonts w:hint="eastAsia"/>
        </w:rPr>
        <w:lastRenderedPageBreak/>
        <w:t>规则引擎</w:t>
      </w:r>
    </w:p>
    <w:p w14:paraId="210306C2" w14:textId="77D87053" w:rsidR="00D745CE" w:rsidRDefault="00571535" w:rsidP="00571535">
      <w:r>
        <w:rPr>
          <w:rFonts w:hint="eastAsia"/>
        </w:rPr>
        <w:t>通过规则(</w:t>
      </w:r>
      <w:r w:rsidRPr="00571535">
        <w:t>appConnRulesRunRules</w:t>
      </w:r>
      <w:r>
        <w:t>)</w:t>
      </w:r>
      <w:r>
        <w:rPr>
          <w:rFonts w:hint="eastAsia"/>
        </w:rPr>
        <w:t>，与SM配合。</w:t>
      </w:r>
    </w:p>
    <w:p w14:paraId="2FC6EEFA" w14:textId="5CD8E39C" w:rsidR="00D745CE" w:rsidRPr="00571535" w:rsidRDefault="00D745CE" w:rsidP="00571535">
      <w:r>
        <w:rPr>
          <w:noProof/>
        </w:rPr>
        <w:drawing>
          <wp:inline distT="0" distB="0" distL="0" distR="0" wp14:anchorId="07A0C825" wp14:editId="4A487CAF">
            <wp:extent cx="5274310" cy="2813050"/>
            <wp:effectExtent l="0" t="0" r="2540" b="635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98ED0F" w14:textId="7B7C8F57" w:rsidR="002011EC" w:rsidRPr="002011EC" w:rsidRDefault="002011EC" w:rsidP="002011EC">
      <w:pPr>
        <w:pStyle w:val="2"/>
      </w:pPr>
      <w:r>
        <w:rPr>
          <w:rFonts w:hint="eastAsia"/>
        </w:rPr>
        <w:t>状态机处理流程</w:t>
      </w:r>
    </w:p>
    <w:p w14:paraId="73FD2395" w14:textId="7493E92C" w:rsidR="004D282E" w:rsidRDefault="00497146" w:rsidP="004D282E">
      <w:r>
        <w:object w:dxaOrig="12105" w:dyaOrig="5610" w14:anchorId="693CEF7E">
          <v:shape id="_x0000_i1031" type="#_x0000_t75" style="width:415.1pt;height:192.2pt" o:ole="">
            <v:imagedata r:id="rId50" o:title=""/>
          </v:shape>
          <o:OLEObject Type="Embed" ProgID="Visio.Drawing.15" ShapeID="_x0000_i1031" DrawAspect="Content" ObjectID="_1628332254" r:id="rId51"/>
        </w:object>
      </w:r>
    </w:p>
    <w:p w14:paraId="696544D4" w14:textId="4B647395" w:rsidR="002011EC" w:rsidRDefault="002011EC" w:rsidP="002011EC">
      <w:pPr>
        <w:pStyle w:val="2"/>
      </w:pPr>
      <w:r>
        <w:rPr>
          <w:rFonts w:hint="eastAsia"/>
        </w:rPr>
        <w:lastRenderedPageBreak/>
        <w:t>规则状态</w:t>
      </w:r>
    </w:p>
    <w:p w14:paraId="5B5F1847" w14:textId="1C81E9D6" w:rsidR="002011EC" w:rsidRDefault="002011EC" w:rsidP="00947C9C">
      <w:pPr>
        <w:jc w:val="center"/>
      </w:pPr>
      <w:r>
        <w:object w:dxaOrig="10201" w:dyaOrig="3000" w14:anchorId="76AC5127">
          <v:shape id="_x0000_i1032" type="#_x0000_t75" style="width:415.1pt;height:122.1pt" o:ole="">
            <v:imagedata r:id="rId52" o:title=""/>
          </v:shape>
          <o:OLEObject Type="Embed" ProgID="Visio.Drawing.15" ShapeID="_x0000_i1032" DrawAspect="Content" ObjectID="_1628332255" r:id="rId53"/>
        </w:object>
      </w:r>
    </w:p>
    <w:p w14:paraId="4CFBB2BA" w14:textId="67B301A1" w:rsidR="002011EC" w:rsidRDefault="002011EC" w:rsidP="004D282E"/>
    <w:p w14:paraId="595269E9" w14:textId="3E2CC698" w:rsidR="002011EC" w:rsidRDefault="002011EC" w:rsidP="002011EC">
      <w:pPr>
        <w:pStyle w:val="2"/>
      </w:pPr>
      <w:r>
        <w:rPr>
          <w:rFonts w:hint="eastAsia"/>
        </w:rPr>
        <w:t>规则结果</w:t>
      </w:r>
    </w:p>
    <w:p w14:paraId="61D6B6B6" w14:textId="0C59487C" w:rsidR="002011EC" w:rsidRDefault="002011EC" w:rsidP="00EA1CB9">
      <w:pPr>
        <w:jc w:val="center"/>
      </w:pPr>
      <w:r>
        <w:object w:dxaOrig="7410" w:dyaOrig="2161" w14:anchorId="5E668B1B">
          <v:shape id="_x0000_i1033" type="#_x0000_t75" style="width:370.65pt;height:108.3pt" o:ole="">
            <v:imagedata r:id="rId54" o:title=""/>
          </v:shape>
          <o:OLEObject Type="Embed" ProgID="Visio.Drawing.15" ShapeID="_x0000_i1033" DrawAspect="Content" ObjectID="_1628332256" r:id="rId55"/>
        </w:object>
      </w:r>
    </w:p>
    <w:p w14:paraId="583E83B4" w14:textId="5380276C" w:rsidR="00417699" w:rsidRDefault="00417699" w:rsidP="004D282E"/>
    <w:p w14:paraId="76754022" w14:textId="4EF4E44A" w:rsidR="00AF2583" w:rsidRDefault="00126EFB" w:rsidP="00AF2583">
      <w:pPr>
        <w:pStyle w:val="2"/>
      </w:pPr>
      <w:r>
        <w:rPr>
          <w:rFonts w:hint="eastAsia"/>
        </w:rPr>
        <w:t>耳机与盒子的</w:t>
      </w:r>
      <w:r w:rsidR="00AF2583">
        <w:rPr>
          <w:rFonts w:hint="eastAsia"/>
        </w:rPr>
        <w:t>规则</w:t>
      </w:r>
    </w:p>
    <w:p w14:paraId="3F212EDB" w14:textId="4420B1CC" w:rsidR="003A77E4" w:rsidRDefault="000C638C" w:rsidP="002265BA">
      <w:r>
        <w:object w:dxaOrig="6255" w:dyaOrig="3255" w14:anchorId="5CBAC5C1">
          <v:shape id="_x0000_i1034" type="#_x0000_t75" style="width:416.95pt;height:215.35pt" o:ole="">
            <v:imagedata r:id="rId56" o:title=""/>
          </v:shape>
          <o:OLEObject Type="Embed" ProgID="Visio.Drawing.15" ShapeID="_x0000_i1034" DrawAspect="Content" ObjectID="_1628332257" r:id="rId57"/>
        </w:object>
      </w:r>
    </w:p>
    <w:p w14:paraId="3551B1AE" w14:textId="77777777" w:rsidR="006254B7" w:rsidRDefault="006254B7" w:rsidP="002265BA"/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BD2A76" w14:paraId="09D125E8" w14:textId="77777777" w:rsidTr="00BD2A76">
        <w:tc>
          <w:tcPr>
            <w:tcW w:w="4148" w:type="dxa"/>
          </w:tcPr>
          <w:p w14:paraId="5AC970FF" w14:textId="77777777" w:rsidR="00BD2A76" w:rsidRDefault="00BD2A76" w:rsidP="00BD2A76">
            <w:r>
              <w:rPr>
                <w:rFonts w:hint="eastAsia"/>
              </w:rPr>
              <w:t>I</w:t>
            </w:r>
            <w:r>
              <w:t>N-CASE</w:t>
            </w:r>
          </w:p>
          <w:p w14:paraId="7D00C531" w14:textId="77777777" w:rsidR="00BD2A76" w:rsidRDefault="00BD2A76" w:rsidP="00BD2A76">
            <w:pPr>
              <w:pStyle w:val="a3"/>
              <w:numPr>
                <w:ilvl w:val="0"/>
                <w:numId w:val="30"/>
              </w:numPr>
              <w:ind w:firstLineChars="0"/>
            </w:pPr>
            <w:r>
              <w:rPr>
                <w:rFonts w:hint="eastAsia"/>
              </w:rPr>
              <w:t>同步当前耳机到Peer上</w:t>
            </w:r>
          </w:p>
          <w:p w14:paraId="2199F1D9" w14:textId="77777777" w:rsidR="00BD2A76" w:rsidRDefault="00BD2A76" w:rsidP="00BD2A76">
            <w:pPr>
              <w:pStyle w:val="a3"/>
              <w:numPr>
                <w:ilvl w:val="0"/>
                <w:numId w:val="30"/>
              </w:numPr>
              <w:ind w:firstLineChars="0"/>
            </w:pPr>
            <w:r>
              <w:rPr>
                <w:rFonts w:hint="eastAsia"/>
              </w:rPr>
              <w:lastRenderedPageBreak/>
              <w:t>与手机断开连接</w:t>
            </w:r>
          </w:p>
          <w:p w14:paraId="29DFCDDA" w14:textId="77777777" w:rsidR="00BD2A76" w:rsidRDefault="00BD2A76" w:rsidP="00BD2A76">
            <w:pPr>
              <w:pStyle w:val="a3"/>
              <w:numPr>
                <w:ilvl w:val="0"/>
                <w:numId w:val="30"/>
              </w:numPr>
              <w:ind w:firstLineChars="0"/>
            </w:pPr>
            <w:r>
              <w:rPr>
                <w:rFonts w:hint="eastAsia"/>
              </w:rPr>
              <w:t>与Peer断开连接</w:t>
            </w:r>
          </w:p>
          <w:p w14:paraId="09E8EAA2" w14:textId="77777777" w:rsidR="00BD2A76" w:rsidRDefault="00BD2A76" w:rsidP="00BD2A76">
            <w:pPr>
              <w:pStyle w:val="a3"/>
              <w:numPr>
                <w:ilvl w:val="0"/>
                <w:numId w:val="30"/>
              </w:numPr>
              <w:ind w:firstLineChars="0"/>
            </w:pPr>
            <w:r>
              <w:rPr>
                <w:rFonts w:hint="eastAsia"/>
              </w:rPr>
              <w:t>进入DFU模式</w:t>
            </w:r>
          </w:p>
          <w:p w14:paraId="477DF270" w14:textId="77777777" w:rsidR="00BD2A76" w:rsidRDefault="00BD2A76" w:rsidP="00BD2A76">
            <w:pPr>
              <w:pStyle w:val="a3"/>
              <w:numPr>
                <w:ilvl w:val="0"/>
                <w:numId w:val="30"/>
              </w:numPr>
              <w:ind w:firstLineChars="0"/>
            </w:pPr>
            <w:r>
              <w:rPr>
                <w:rFonts w:hint="eastAsia"/>
              </w:rPr>
              <w:t>拒绝手机连接</w:t>
            </w:r>
          </w:p>
          <w:p w14:paraId="28BAC769" w14:textId="020EA273" w:rsidR="00BD2A76" w:rsidRDefault="00BD2A76" w:rsidP="002265BA">
            <w:pPr>
              <w:pStyle w:val="a3"/>
              <w:numPr>
                <w:ilvl w:val="0"/>
                <w:numId w:val="30"/>
              </w:numPr>
              <w:ind w:firstLineChars="0"/>
            </w:pPr>
            <w:r>
              <w:rPr>
                <w:rFonts w:hint="eastAsia"/>
              </w:rPr>
              <w:t>ANC处理</w:t>
            </w:r>
          </w:p>
        </w:tc>
        <w:tc>
          <w:tcPr>
            <w:tcW w:w="4148" w:type="dxa"/>
          </w:tcPr>
          <w:p w14:paraId="13ADDAAE" w14:textId="77777777" w:rsidR="00BD2A76" w:rsidRDefault="00BD2A76" w:rsidP="00BD2A76">
            <w:r>
              <w:rPr>
                <w:rFonts w:hint="eastAsia"/>
              </w:rPr>
              <w:lastRenderedPageBreak/>
              <w:t>OUT-CASE</w:t>
            </w:r>
          </w:p>
          <w:p w14:paraId="0FAB0A00" w14:textId="77777777" w:rsidR="00BD2A76" w:rsidRDefault="00BD2A76" w:rsidP="00BD2A76">
            <w:pPr>
              <w:pStyle w:val="a3"/>
              <w:numPr>
                <w:ilvl w:val="0"/>
                <w:numId w:val="30"/>
              </w:numPr>
              <w:ind w:firstLineChars="0"/>
            </w:pPr>
            <w:r>
              <w:rPr>
                <w:rFonts w:hint="eastAsia"/>
              </w:rPr>
              <w:t>同步当前耳机到Peer上</w:t>
            </w:r>
          </w:p>
          <w:p w14:paraId="2FAB4BBD" w14:textId="4F0D261F" w:rsidR="00BD2A76" w:rsidRDefault="00192888" w:rsidP="00BD2A76">
            <w:pPr>
              <w:pStyle w:val="a3"/>
              <w:numPr>
                <w:ilvl w:val="0"/>
                <w:numId w:val="30"/>
              </w:numPr>
              <w:ind w:firstLineChars="0"/>
            </w:pPr>
            <w:r>
              <w:rPr>
                <w:rFonts w:hint="eastAsia"/>
              </w:rPr>
              <w:lastRenderedPageBreak/>
              <w:t>允许</w:t>
            </w:r>
            <w:r w:rsidR="00BD2A76">
              <w:rPr>
                <w:rFonts w:hint="eastAsia"/>
              </w:rPr>
              <w:t>手机连接</w:t>
            </w:r>
          </w:p>
          <w:p w14:paraId="59854BCE" w14:textId="77777777" w:rsidR="00BD2A76" w:rsidRDefault="00BD2A76" w:rsidP="00BD2A76">
            <w:pPr>
              <w:pStyle w:val="a3"/>
              <w:numPr>
                <w:ilvl w:val="0"/>
                <w:numId w:val="30"/>
              </w:numPr>
              <w:ind w:firstLineChars="0"/>
            </w:pPr>
            <w:r>
              <w:rPr>
                <w:rFonts w:hint="eastAsia"/>
              </w:rPr>
              <w:t>处理与手机的配对信息</w:t>
            </w:r>
          </w:p>
          <w:p w14:paraId="69B9F5E0" w14:textId="77777777" w:rsidR="00BD2A76" w:rsidRDefault="00BD2A76" w:rsidP="00BD2A76">
            <w:pPr>
              <w:pStyle w:val="a3"/>
              <w:numPr>
                <w:ilvl w:val="0"/>
                <w:numId w:val="30"/>
              </w:numPr>
              <w:ind w:firstLineChars="0"/>
            </w:pPr>
            <w:r>
              <w:rPr>
                <w:rFonts w:hint="eastAsia"/>
              </w:rPr>
              <w:t>连接Peer</w:t>
            </w:r>
          </w:p>
          <w:p w14:paraId="1E1A7CA0" w14:textId="77777777" w:rsidR="00BD2A76" w:rsidRDefault="00BD2A76" w:rsidP="00BD2A76">
            <w:pPr>
              <w:pStyle w:val="a3"/>
              <w:numPr>
                <w:ilvl w:val="0"/>
                <w:numId w:val="30"/>
              </w:numPr>
              <w:ind w:firstLineChars="0"/>
            </w:pPr>
            <w:r>
              <w:rPr>
                <w:rFonts w:hint="eastAsia"/>
              </w:rPr>
              <w:t>连接手机</w:t>
            </w:r>
          </w:p>
          <w:p w14:paraId="2080D752" w14:textId="1A68F514" w:rsidR="00BD2A76" w:rsidRDefault="00BD2A76" w:rsidP="002265BA">
            <w:pPr>
              <w:pStyle w:val="a3"/>
              <w:numPr>
                <w:ilvl w:val="0"/>
                <w:numId w:val="30"/>
              </w:numPr>
              <w:ind w:firstLineChars="0"/>
            </w:pPr>
            <w:r>
              <w:rPr>
                <w:rFonts w:hint="eastAsia"/>
              </w:rPr>
              <w:t>ANC处理</w:t>
            </w:r>
          </w:p>
        </w:tc>
      </w:tr>
      <w:tr w:rsidR="00BD2A76" w14:paraId="6A84D9D4" w14:textId="77777777" w:rsidTr="00BD2A76">
        <w:tc>
          <w:tcPr>
            <w:tcW w:w="4148" w:type="dxa"/>
          </w:tcPr>
          <w:p w14:paraId="594E7015" w14:textId="77777777" w:rsidR="00BD2A76" w:rsidRDefault="00BD2A76" w:rsidP="00BD2A76">
            <w:r>
              <w:rPr>
                <w:rFonts w:hint="eastAsia"/>
              </w:rPr>
              <w:lastRenderedPageBreak/>
              <w:t>IN</w:t>
            </w:r>
            <w:r>
              <w:t>-EAR</w:t>
            </w:r>
          </w:p>
          <w:p w14:paraId="312EB65D" w14:textId="77777777" w:rsidR="00BD2A76" w:rsidRDefault="00BD2A76" w:rsidP="00BD2A76">
            <w:pPr>
              <w:pStyle w:val="a3"/>
              <w:numPr>
                <w:ilvl w:val="0"/>
                <w:numId w:val="30"/>
              </w:numPr>
              <w:ind w:firstLineChars="0"/>
            </w:pPr>
            <w:r>
              <w:rPr>
                <w:rFonts w:hint="eastAsia"/>
              </w:rPr>
              <w:t>同步当前耳机到Peer上</w:t>
            </w:r>
          </w:p>
          <w:p w14:paraId="6816D45E" w14:textId="77777777" w:rsidR="00BD2A76" w:rsidRDefault="00BD2A76" w:rsidP="00BD2A76">
            <w:pPr>
              <w:pStyle w:val="a3"/>
              <w:numPr>
                <w:ilvl w:val="0"/>
                <w:numId w:val="30"/>
              </w:numPr>
              <w:ind w:firstLineChars="0"/>
            </w:pPr>
            <w:r>
              <w:rPr>
                <w:rFonts w:hint="eastAsia"/>
              </w:rPr>
              <w:t>L</w:t>
            </w:r>
            <w:r>
              <w:t>ED</w:t>
            </w:r>
            <w:r>
              <w:rPr>
                <w:rFonts w:hint="eastAsia"/>
              </w:rPr>
              <w:t>禁用</w:t>
            </w:r>
          </w:p>
          <w:p w14:paraId="4EDDF808" w14:textId="77777777" w:rsidR="00BD2A76" w:rsidRDefault="00BD2A76" w:rsidP="00BD2A76">
            <w:pPr>
              <w:pStyle w:val="a3"/>
              <w:numPr>
                <w:ilvl w:val="0"/>
                <w:numId w:val="30"/>
              </w:numPr>
              <w:ind w:firstLineChars="0"/>
            </w:pPr>
            <w:r>
              <w:rPr>
                <w:rFonts w:hint="eastAsia"/>
              </w:rPr>
              <w:t>开启SCO传输</w:t>
            </w:r>
          </w:p>
          <w:p w14:paraId="34813B99" w14:textId="77777777" w:rsidR="00BD2A76" w:rsidRDefault="00BD2A76" w:rsidP="00BD2A76">
            <w:pPr>
              <w:pStyle w:val="a3"/>
              <w:numPr>
                <w:ilvl w:val="0"/>
                <w:numId w:val="30"/>
              </w:numPr>
              <w:ind w:firstLineChars="0"/>
            </w:pPr>
            <w:r>
              <w:rPr>
                <w:rFonts w:hint="eastAsia"/>
              </w:rPr>
              <w:t>选择MIC</w:t>
            </w:r>
          </w:p>
          <w:p w14:paraId="37A7E2D7" w14:textId="589EE1B6" w:rsidR="00BD2A76" w:rsidRDefault="00BD2A76" w:rsidP="002265BA">
            <w:pPr>
              <w:pStyle w:val="a3"/>
              <w:numPr>
                <w:ilvl w:val="0"/>
                <w:numId w:val="30"/>
              </w:numPr>
              <w:ind w:firstLineChars="0"/>
            </w:pPr>
            <w:r>
              <w:rPr>
                <w:rFonts w:hint="eastAsia"/>
              </w:rPr>
              <w:t>ANC处理</w:t>
            </w:r>
          </w:p>
        </w:tc>
        <w:tc>
          <w:tcPr>
            <w:tcW w:w="4148" w:type="dxa"/>
          </w:tcPr>
          <w:p w14:paraId="52DEA428" w14:textId="77777777" w:rsidR="00BD2A76" w:rsidRDefault="00BD2A76" w:rsidP="00BD2A76">
            <w:r>
              <w:rPr>
                <w:rFonts w:hint="eastAsia"/>
              </w:rPr>
              <w:t>O</w:t>
            </w:r>
            <w:r>
              <w:t>UT-EAR</w:t>
            </w:r>
          </w:p>
          <w:p w14:paraId="424C6879" w14:textId="77777777" w:rsidR="00BD2A76" w:rsidRDefault="00BD2A76" w:rsidP="00BD2A76">
            <w:pPr>
              <w:pStyle w:val="a3"/>
              <w:numPr>
                <w:ilvl w:val="0"/>
                <w:numId w:val="30"/>
              </w:numPr>
              <w:ind w:firstLineChars="0"/>
            </w:pPr>
            <w:r>
              <w:rPr>
                <w:rFonts w:hint="eastAsia"/>
              </w:rPr>
              <w:t>同步当前耳机到Peer上</w:t>
            </w:r>
          </w:p>
          <w:p w14:paraId="0850D0EA" w14:textId="77777777" w:rsidR="00BD2A76" w:rsidRDefault="00BD2A76" w:rsidP="00BD2A76">
            <w:pPr>
              <w:pStyle w:val="a3"/>
              <w:numPr>
                <w:ilvl w:val="0"/>
                <w:numId w:val="30"/>
              </w:numPr>
              <w:ind w:firstLineChars="0"/>
            </w:pPr>
            <w:r>
              <w:rPr>
                <w:rFonts w:hint="eastAsia"/>
              </w:rPr>
              <w:t>定时断开A2DP</w:t>
            </w:r>
          </w:p>
          <w:p w14:paraId="1F6B4427" w14:textId="77777777" w:rsidR="00BD2A76" w:rsidRDefault="00BD2A76" w:rsidP="00BD2A76">
            <w:pPr>
              <w:pStyle w:val="a3"/>
              <w:numPr>
                <w:ilvl w:val="0"/>
                <w:numId w:val="30"/>
              </w:numPr>
              <w:ind w:firstLineChars="0"/>
            </w:pPr>
            <w:r>
              <w:rPr>
                <w:rFonts w:hint="eastAsia"/>
              </w:rPr>
              <w:t>定时断开SCO</w:t>
            </w:r>
          </w:p>
          <w:p w14:paraId="712246E9" w14:textId="77777777" w:rsidR="00BD2A76" w:rsidRDefault="00BD2A76" w:rsidP="00BD2A76">
            <w:pPr>
              <w:pStyle w:val="a3"/>
              <w:numPr>
                <w:ilvl w:val="0"/>
                <w:numId w:val="30"/>
              </w:numPr>
              <w:ind w:firstLineChars="0"/>
            </w:pPr>
            <w:r>
              <w:rPr>
                <w:rFonts w:hint="eastAsia"/>
              </w:rPr>
              <w:t>选择MIC</w:t>
            </w:r>
          </w:p>
          <w:p w14:paraId="4B074211" w14:textId="77777777" w:rsidR="00BD2A76" w:rsidRDefault="00BD2A76" w:rsidP="00BD2A76">
            <w:pPr>
              <w:pStyle w:val="a3"/>
              <w:numPr>
                <w:ilvl w:val="0"/>
                <w:numId w:val="30"/>
              </w:numPr>
              <w:ind w:firstLineChars="0"/>
            </w:pPr>
            <w:r>
              <w:rPr>
                <w:rFonts w:hint="eastAsia"/>
              </w:rPr>
              <w:t>L</w:t>
            </w:r>
            <w:r>
              <w:t>ED</w:t>
            </w:r>
            <w:r>
              <w:rPr>
                <w:rFonts w:hint="eastAsia"/>
              </w:rPr>
              <w:t>使能</w:t>
            </w:r>
          </w:p>
          <w:p w14:paraId="3EB6165E" w14:textId="35BB5842" w:rsidR="00BD2A76" w:rsidRDefault="00BD2A76" w:rsidP="002265BA">
            <w:pPr>
              <w:pStyle w:val="a3"/>
              <w:numPr>
                <w:ilvl w:val="0"/>
                <w:numId w:val="30"/>
              </w:numPr>
              <w:ind w:firstLineChars="0"/>
            </w:pPr>
            <w:r>
              <w:rPr>
                <w:rFonts w:hint="eastAsia"/>
              </w:rPr>
              <w:t>ANC处理</w:t>
            </w:r>
          </w:p>
        </w:tc>
      </w:tr>
    </w:tbl>
    <w:p w14:paraId="52A33BB8" w14:textId="0170991D" w:rsidR="002265BA" w:rsidRDefault="002265BA" w:rsidP="002265BA"/>
    <w:p w14:paraId="57AEA08F" w14:textId="6817F39A" w:rsidR="00DE3D16" w:rsidRDefault="00DE3D16" w:rsidP="002265BA">
      <w:r>
        <w:rPr>
          <w:rFonts w:hint="eastAsia"/>
        </w:rPr>
        <w:t>耳机位置与触发的规则：</w:t>
      </w:r>
    </w:p>
    <w:tbl>
      <w:tblPr>
        <w:tblStyle w:val="4-4"/>
        <w:tblW w:w="0" w:type="auto"/>
        <w:tblLook w:val="04A0" w:firstRow="1" w:lastRow="0" w:firstColumn="1" w:lastColumn="0" w:noHBand="0" w:noVBand="1"/>
      </w:tblPr>
      <w:tblGrid>
        <w:gridCol w:w="2122"/>
        <w:gridCol w:w="6174"/>
      </w:tblGrid>
      <w:tr w:rsidR="00DE3D16" w14:paraId="0D5952B9" w14:textId="77777777" w:rsidTr="0029310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5605F8E9" w14:textId="6F629110" w:rsidR="00DE3D16" w:rsidRDefault="00DE3D16" w:rsidP="00293105">
            <w:pPr>
              <w:pStyle w:val="a8"/>
            </w:pPr>
            <w:r>
              <w:rPr>
                <w:rFonts w:hint="eastAsia"/>
              </w:rPr>
              <w:t>耳机位置</w:t>
            </w:r>
          </w:p>
        </w:tc>
        <w:tc>
          <w:tcPr>
            <w:tcW w:w="6174" w:type="dxa"/>
          </w:tcPr>
          <w:p w14:paraId="3E2ADC7C" w14:textId="6918A38E" w:rsidR="00DE3D16" w:rsidRDefault="00DE3D16" w:rsidP="00293105">
            <w:pPr>
              <w:pStyle w:val="a8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触发的规则</w:t>
            </w:r>
          </w:p>
        </w:tc>
      </w:tr>
      <w:tr w:rsidR="00DE3D16" w14:paraId="0D8833F0" w14:textId="77777777" w:rsidTr="002931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36C7363C" w14:textId="487B5708" w:rsidR="00DE3D16" w:rsidRDefault="00A53ACD" w:rsidP="00293105">
            <w:pPr>
              <w:pStyle w:val="a8"/>
            </w:pPr>
            <w:r>
              <w:rPr>
                <w:rFonts w:hint="eastAsia"/>
              </w:rPr>
              <w:t>盒子中</w:t>
            </w:r>
          </w:p>
        </w:tc>
        <w:tc>
          <w:tcPr>
            <w:tcW w:w="6174" w:type="dxa"/>
          </w:tcPr>
          <w:p w14:paraId="13786A06" w14:textId="398AB49B" w:rsidR="00DE3D16" w:rsidRDefault="00A53ACD" w:rsidP="00293105">
            <w:pPr>
              <w:pStyle w:val="a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IN-CASE</w:t>
            </w:r>
          </w:p>
        </w:tc>
      </w:tr>
      <w:tr w:rsidR="00DE3D16" w14:paraId="477E8794" w14:textId="77777777" w:rsidTr="002931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3D3D23CD" w14:textId="6F9B1378" w:rsidR="00DE3D16" w:rsidRDefault="006A269A" w:rsidP="00293105">
            <w:pPr>
              <w:pStyle w:val="a8"/>
            </w:pPr>
            <w:r>
              <w:rPr>
                <w:rFonts w:hint="eastAsia"/>
              </w:rPr>
              <w:t>空中</w:t>
            </w:r>
          </w:p>
        </w:tc>
        <w:tc>
          <w:tcPr>
            <w:tcW w:w="6174" w:type="dxa"/>
          </w:tcPr>
          <w:p w14:paraId="25307AF7" w14:textId="77777777" w:rsidR="00DE3D16" w:rsidRDefault="006A269A" w:rsidP="00293105">
            <w:pPr>
              <w:pStyle w:val="a8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O</w:t>
            </w:r>
            <w:r>
              <w:t>UT-CASE</w:t>
            </w:r>
          </w:p>
          <w:p w14:paraId="6D93505A" w14:textId="757C03FA" w:rsidR="006A269A" w:rsidRDefault="006A269A" w:rsidP="00293105">
            <w:pPr>
              <w:pStyle w:val="a8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O</w:t>
            </w:r>
            <w:r>
              <w:t>UT-EAR</w:t>
            </w:r>
          </w:p>
        </w:tc>
      </w:tr>
      <w:tr w:rsidR="006A269A" w14:paraId="5E151E85" w14:textId="77777777" w:rsidTr="002931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5392BA93" w14:textId="01055688" w:rsidR="006A269A" w:rsidRDefault="006A269A" w:rsidP="00293105">
            <w:pPr>
              <w:pStyle w:val="a8"/>
            </w:pPr>
            <w:r>
              <w:rPr>
                <w:rFonts w:hint="eastAsia"/>
              </w:rPr>
              <w:t>耳朵中</w:t>
            </w:r>
          </w:p>
        </w:tc>
        <w:tc>
          <w:tcPr>
            <w:tcW w:w="6174" w:type="dxa"/>
          </w:tcPr>
          <w:p w14:paraId="69028D4E" w14:textId="52941258" w:rsidR="006A269A" w:rsidRDefault="006A269A" w:rsidP="00293105">
            <w:pPr>
              <w:pStyle w:val="a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UT-CASE</w:t>
            </w:r>
          </w:p>
          <w:p w14:paraId="3F0C8347" w14:textId="5255AAE0" w:rsidR="006A269A" w:rsidRDefault="006A269A" w:rsidP="00293105">
            <w:pPr>
              <w:pStyle w:val="a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I</w:t>
            </w:r>
            <w:r>
              <w:t>N-EAR</w:t>
            </w:r>
          </w:p>
        </w:tc>
      </w:tr>
    </w:tbl>
    <w:p w14:paraId="79E95BD2" w14:textId="77777777" w:rsidR="00DE3D16" w:rsidRDefault="00DE3D16" w:rsidP="002265BA"/>
    <w:p w14:paraId="3A198E30" w14:textId="77777777" w:rsidR="00DE3D16" w:rsidRDefault="00DE3D16" w:rsidP="002265BA"/>
    <w:tbl>
      <w:tblPr>
        <w:tblStyle w:val="4-1"/>
        <w:tblW w:w="0" w:type="auto"/>
        <w:tblLook w:val="04A0" w:firstRow="1" w:lastRow="0" w:firstColumn="1" w:lastColumn="0" w:noHBand="0" w:noVBand="1"/>
      </w:tblPr>
      <w:tblGrid>
        <w:gridCol w:w="3691"/>
        <w:gridCol w:w="4605"/>
      </w:tblGrid>
      <w:tr w:rsidR="002C04F7" w:rsidRPr="002C04F7" w14:paraId="3DDC5B7C" w14:textId="77777777" w:rsidTr="0029310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14:paraId="0063B315" w14:textId="12D2BD4A" w:rsidR="0078075A" w:rsidRPr="002C04F7" w:rsidRDefault="0078075A" w:rsidP="002265BA">
            <w:pPr>
              <w:rPr>
                <w:sz w:val="15"/>
                <w:szCs w:val="16"/>
              </w:rPr>
            </w:pPr>
            <w:r w:rsidRPr="002C04F7">
              <w:rPr>
                <w:rFonts w:hint="eastAsia"/>
                <w:sz w:val="15"/>
                <w:szCs w:val="16"/>
              </w:rPr>
              <w:t>校验条件</w:t>
            </w:r>
          </w:p>
        </w:tc>
        <w:tc>
          <w:tcPr>
            <w:tcW w:w="4899" w:type="dxa"/>
          </w:tcPr>
          <w:p w14:paraId="0BD9CEBA" w14:textId="3B4018B4" w:rsidR="0078075A" w:rsidRPr="002C04F7" w:rsidRDefault="0078075A" w:rsidP="002265B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6"/>
              </w:rPr>
            </w:pPr>
            <w:r w:rsidRPr="002C04F7">
              <w:rPr>
                <w:rFonts w:hint="eastAsia"/>
                <w:sz w:val="15"/>
                <w:szCs w:val="16"/>
              </w:rPr>
              <w:t>RUN时发送的事件</w:t>
            </w:r>
          </w:p>
        </w:tc>
      </w:tr>
      <w:tr w:rsidR="002C04F7" w:rsidRPr="002C04F7" w14:paraId="2A3434F7" w14:textId="77777777" w:rsidTr="002931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14:paraId="538F9171" w14:textId="3C800A73" w:rsidR="00C03E8B" w:rsidRPr="002C04F7" w:rsidRDefault="00C03E8B" w:rsidP="002265BA">
            <w:pPr>
              <w:rPr>
                <w:sz w:val="15"/>
                <w:szCs w:val="16"/>
              </w:rPr>
            </w:pPr>
            <w:r w:rsidRPr="002C04F7">
              <w:rPr>
                <w:sz w:val="15"/>
                <w:szCs w:val="16"/>
              </w:rPr>
              <w:t>rulePeerSync</w:t>
            </w:r>
          </w:p>
        </w:tc>
        <w:tc>
          <w:tcPr>
            <w:tcW w:w="4899" w:type="dxa"/>
          </w:tcPr>
          <w:p w14:paraId="45CB7AD6" w14:textId="447DDD64" w:rsidR="00C03E8B" w:rsidRPr="002C04F7" w:rsidRDefault="00C03E8B" w:rsidP="002265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6"/>
              </w:rPr>
            </w:pPr>
            <w:r w:rsidRPr="002C04F7">
              <w:rPr>
                <w:sz w:val="15"/>
                <w:szCs w:val="16"/>
              </w:rPr>
              <w:t>CONN_RULES_SEND_PEER_SYNC</w:t>
            </w:r>
          </w:p>
        </w:tc>
      </w:tr>
      <w:tr w:rsidR="00C03E8B" w:rsidRPr="002C04F7" w14:paraId="3BD5D031" w14:textId="77777777" w:rsidTr="002931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96" w:type="dxa"/>
            <w:gridSpan w:val="2"/>
          </w:tcPr>
          <w:p w14:paraId="112FE5B6" w14:textId="77777777" w:rsidR="00C03E8B" w:rsidRPr="002C04F7" w:rsidRDefault="00C03E8B" w:rsidP="002265BA">
            <w:pPr>
              <w:rPr>
                <w:sz w:val="15"/>
                <w:szCs w:val="16"/>
              </w:rPr>
            </w:pPr>
            <w:r w:rsidRPr="002C04F7">
              <w:rPr>
                <w:rFonts w:hint="eastAsia"/>
                <w:sz w:val="15"/>
                <w:szCs w:val="16"/>
              </w:rPr>
              <w:t>检测配对，如果符合条件，执行PeerSync操作</w:t>
            </w:r>
            <w:r w:rsidR="00AC3593" w:rsidRPr="002C04F7">
              <w:rPr>
                <w:rFonts w:hint="eastAsia"/>
                <w:sz w:val="15"/>
                <w:szCs w:val="16"/>
              </w:rPr>
              <w:t>，发送同步信息</w:t>
            </w:r>
          </w:p>
          <w:p w14:paraId="5BD9566F" w14:textId="0BBEDA14" w:rsidR="000074CD" w:rsidRPr="002C04F7" w:rsidRDefault="000074CD" w:rsidP="002265BA">
            <w:pPr>
              <w:rPr>
                <w:sz w:val="15"/>
                <w:szCs w:val="16"/>
              </w:rPr>
            </w:pPr>
            <w:r w:rsidRPr="002C04F7">
              <w:rPr>
                <w:noProof/>
                <w:sz w:val="15"/>
                <w:szCs w:val="16"/>
              </w:rPr>
              <w:drawing>
                <wp:inline distT="0" distB="0" distL="0" distR="0" wp14:anchorId="01164681" wp14:editId="65267C8F">
                  <wp:extent cx="1823775" cy="911711"/>
                  <wp:effectExtent l="0" t="0" r="5080" b="3175"/>
                  <wp:docPr id="39" name="图片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44016" cy="92182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C04F7" w:rsidRPr="002C04F7" w14:paraId="2D0CCA09" w14:textId="77777777" w:rsidTr="002931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14:paraId="14A0C8E9" w14:textId="57DE2422" w:rsidR="00C03E8B" w:rsidRPr="002C04F7" w:rsidRDefault="00AA2B6D" w:rsidP="002265BA">
            <w:pPr>
              <w:rPr>
                <w:sz w:val="15"/>
                <w:szCs w:val="16"/>
              </w:rPr>
            </w:pPr>
            <w:r w:rsidRPr="002C04F7">
              <w:rPr>
                <w:sz w:val="15"/>
                <w:szCs w:val="16"/>
              </w:rPr>
              <w:t>ruleInCaseDisconnectHandset</w:t>
            </w:r>
          </w:p>
        </w:tc>
        <w:tc>
          <w:tcPr>
            <w:tcW w:w="4899" w:type="dxa"/>
          </w:tcPr>
          <w:p w14:paraId="774855B4" w14:textId="551F2713" w:rsidR="00C03E8B" w:rsidRPr="002C04F7" w:rsidRDefault="00AA2B6D" w:rsidP="002265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6"/>
              </w:rPr>
            </w:pPr>
            <w:r w:rsidRPr="002C04F7">
              <w:rPr>
                <w:rFonts w:hint="eastAsia"/>
                <w:sz w:val="15"/>
                <w:szCs w:val="16"/>
              </w:rPr>
              <w:t>C</w:t>
            </w:r>
            <w:r w:rsidRPr="002C04F7">
              <w:rPr>
                <w:sz w:val="15"/>
                <w:szCs w:val="16"/>
              </w:rPr>
              <w:t>ONN_RULES_DISCONNECT_HANDSET</w:t>
            </w:r>
          </w:p>
        </w:tc>
      </w:tr>
      <w:tr w:rsidR="00AA2B6D" w:rsidRPr="002C04F7" w14:paraId="1127D78B" w14:textId="77777777" w:rsidTr="002931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96" w:type="dxa"/>
            <w:gridSpan w:val="2"/>
          </w:tcPr>
          <w:p w14:paraId="66E932AC" w14:textId="77777777" w:rsidR="00AA2B6D" w:rsidRPr="002C04F7" w:rsidRDefault="00C821DB" w:rsidP="002265BA">
            <w:pPr>
              <w:rPr>
                <w:sz w:val="15"/>
                <w:szCs w:val="16"/>
              </w:rPr>
            </w:pPr>
            <w:r w:rsidRPr="002C04F7">
              <w:rPr>
                <w:rFonts w:hint="eastAsia"/>
                <w:sz w:val="15"/>
                <w:szCs w:val="16"/>
              </w:rPr>
              <w:t>与手机断开连接</w:t>
            </w:r>
          </w:p>
          <w:p w14:paraId="0EF2BC20" w14:textId="5422BBFB" w:rsidR="007371B3" w:rsidRPr="002C04F7" w:rsidRDefault="007371B3" w:rsidP="002265BA">
            <w:pPr>
              <w:rPr>
                <w:sz w:val="15"/>
                <w:szCs w:val="16"/>
              </w:rPr>
            </w:pPr>
            <w:r w:rsidRPr="002C04F7">
              <w:rPr>
                <w:noProof/>
                <w:sz w:val="15"/>
                <w:szCs w:val="16"/>
              </w:rPr>
              <w:drawing>
                <wp:inline distT="0" distB="0" distL="0" distR="0" wp14:anchorId="32C5DEDB" wp14:editId="3CC71419">
                  <wp:extent cx="2004646" cy="1284534"/>
                  <wp:effectExtent l="0" t="0" r="0" b="0"/>
                  <wp:docPr id="40" name="图片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07502" cy="135044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C04F7" w:rsidRPr="002C04F7" w14:paraId="048A84C5" w14:textId="77777777" w:rsidTr="002931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14:paraId="4084A0A6" w14:textId="25859C1C" w:rsidR="00C03E8B" w:rsidRPr="002C04F7" w:rsidRDefault="00C821DB" w:rsidP="002265BA">
            <w:pPr>
              <w:rPr>
                <w:sz w:val="15"/>
                <w:szCs w:val="16"/>
              </w:rPr>
            </w:pPr>
            <w:r w:rsidRPr="002C04F7">
              <w:rPr>
                <w:sz w:val="15"/>
                <w:szCs w:val="16"/>
              </w:rPr>
              <w:t>ruleInCaseDisconnectPeer</w:t>
            </w:r>
          </w:p>
        </w:tc>
        <w:tc>
          <w:tcPr>
            <w:tcW w:w="4899" w:type="dxa"/>
          </w:tcPr>
          <w:p w14:paraId="3B13E023" w14:textId="4E33408A" w:rsidR="00C03E8B" w:rsidRPr="002C04F7" w:rsidRDefault="00C821DB" w:rsidP="002265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6"/>
              </w:rPr>
            </w:pPr>
            <w:r w:rsidRPr="002C04F7">
              <w:rPr>
                <w:sz w:val="15"/>
                <w:szCs w:val="16"/>
              </w:rPr>
              <w:t>CONN_RULES_DISCONNECT_PEER</w:t>
            </w:r>
          </w:p>
        </w:tc>
      </w:tr>
      <w:tr w:rsidR="00C821DB" w:rsidRPr="002C04F7" w14:paraId="39B1976D" w14:textId="77777777" w:rsidTr="002931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96" w:type="dxa"/>
            <w:gridSpan w:val="2"/>
          </w:tcPr>
          <w:p w14:paraId="0480FF6B" w14:textId="77777777" w:rsidR="00C821DB" w:rsidRPr="002C04F7" w:rsidRDefault="00C821DB" w:rsidP="002265BA">
            <w:pPr>
              <w:rPr>
                <w:sz w:val="15"/>
                <w:szCs w:val="16"/>
              </w:rPr>
            </w:pPr>
            <w:r w:rsidRPr="002C04F7">
              <w:rPr>
                <w:rFonts w:hint="eastAsia"/>
                <w:sz w:val="15"/>
                <w:szCs w:val="16"/>
              </w:rPr>
              <w:t>与Peer耳机断开连接</w:t>
            </w:r>
          </w:p>
          <w:p w14:paraId="1055768C" w14:textId="2CE8A4F1" w:rsidR="007371B3" w:rsidRPr="002C04F7" w:rsidRDefault="007371B3" w:rsidP="002265BA">
            <w:pPr>
              <w:rPr>
                <w:sz w:val="15"/>
                <w:szCs w:val="16"/>
              </w:rPr>
            </w:pPr>
            <w:r w:rsidRPr="002C04F7">
              <w:rPr>
                <w:noProof/>
                <w:sz w:val="15"/>
                <w:szCs w:val="16"/>
              </w:rPr>
              <w:lastRenderedPageBreak/>
              <w:drawing>
                <wp:inline distT="0" distB="0" distL="0" distR="0" wp14:anchorId="47BDB164" wp14:editId="24214C86">
                  <wp:extent cx="1904162" cy="1101281"/>
                  <wp:effectExtent l="0" t="0" r="1270" b="3810"/>
                  <wp:docPr id="41" name="图片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43017" cy="11237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C04F7" w:rsidRPr="002C04F7" w14:paraId="3FEB9650" w14:textId="77777777" w:rsidTr="002931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14:paraId="29138170" w14:textId="71551763" w:rsidR="00C821DB" w:rsidRPr="002C04F7" w:rsidRDefault="009320A2" w:rsidP="002265BA">
            <w:pPr>
              <w:rPr>
                <w:sz w:val="15"/>
                <w:szCs w:val="16"/>
              </w:rPr>
            </w:pPr>
            <w:r w:rsidRPr="002C04F7">
              <w:rPr>
                <w:sz w:val="15"/>
                <w:szCs w:val="16"/>
              </w:rPr>
              <w:lastRenderedPageBreak/>
              <w:t>ruleInCaseEnterDfu</w:t>
            </w:r>
          </w:p>
        </w:tc>
        <w:tc>
          <w:tcPr>
            <w:tcW w:w="4899" w:type="dxa"/>
          </w:tcPr>
          <w:p w14:paraId="6C597BB4" w14:textId="1A5B3CEC" w:rsidR="00C821DB" w:rsidRPr="002C04F7" w:rsidRDefault="009320A2" w:rsidP="002265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6"/>
              </w:rPr>
            </w:pPr>
            <w:r w:rsidRPr="002C04F7">
              <w:rPr>
                <w:sz w:val="15"/>
                <w:szCs w:val="16"/>
              </w:rPr>
              <w:t>CONN_RULES_ENTER_DFU</w:t>
            </w:r>
          </w:p>
        </w:tc>
      </w:tr>
      <w:tr w:rsidR="00292C1E" w:rsidRPr="002C04F7" w14:paraId="4ECFBBEC" w14:textId="77777777" w:rsidTr="002931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96" w:type="dxa"/>
            <w:gridSpan w:val="2"/>
          </w:tcPr>
          <w:p w14:paraId="5E7C3F16" w14:textId="77777777" w:rsidR="00292C1E" w:rsidRPr="002C04F7" w:rsidRDefault="00292C1E" w:rsidP="002265BA">
            <w:pPr>
              <w:rPr>
                <w:sz w:val="15"/>
                <w:szCs w:val="16"/>
              </w:rPr>
            </w:pPr>
            <w:r w:rsidRPr="002C04F7">
              <w:rPr>
                <w:rFonts w:hint="eastAsia"/>
                <w:sz w:val="15"/>
                <w:szCs w:val="16"/>
              </w:rPr>
              <w:t>可以进入DFU模式</w:t>
            </w:r>
          </w:p>
          <w:p w14:paraId="718D24F5" w14:textId="3407DCD8" w:rsidR="00613FF9" w:rsidRPr="002C04F7" w:rsidRDefault="00613FF9" w:rsidP="002265BA">
            <w:pPr>
              <w:rPr>
                <w:sz w:val="15"/>
                <w:szCs w:val="16"/>
              </w:rPr>
            </w:pPr>
            <w:r w:rsidRPr="002C04F7">
              <w:rPr>
                <w:noProof/>
                <w:sz w:val="15"/>
                <w:szCs w:val="16"/>
              </w:rPr>
              <w:drawing>
                <wp:inline distT="0" distB="0" distL="0" distR="0" wp14:anchorId="165B3DFE" wp14:editId="367BAC46">
                  <wp:extent cx="1770178" cy="1190729"/>
                  <wp:effectExtent l="0" t="0" r="1905" b="0"/>
                  <wp:docPr id="42" name="图片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88913" cy="120333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C04F7" w:rsidRPr="002C04F7" w14:paraId="551F8786" w14:textId="77777777" w:rsidTr="002931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14:paraId="7D231C28" w14:textId="201443E6" w:rsidR="00C821DB" w:rsidRPr="002C04F7" w:rsidRDefault="00BF188B" w:rsidP="002265BA">
            <w:pPr>
              <w:rPr>
                <w:sz w:val="15"/>
                <w:szCs w:val="16"/>
              </w:rPr>
            </w:pPr>
            <w:r w:rsidRPr="002C04F7">
              <w:rPr>
                <w:sz w:val="15"/>
                <w:szCs w:val="16"/>
              </w:rPr>
              <w:t>ruleInCaseRejectHandsetConnect</w:t>
            </w:r>
          </w:p>
        </w:tc>
        <w:tc>
          <w:tcPr>
            <w:tcW w:w="4899" w:type="dxa"/>
          </w:tcPr>
          <w:p w14:paraId="46FC38E5" w14:textId="33329648" w:rsidR="00C821DB" w:rsidRPr="002C04F7" w:rsidRDefault="00BF188B" w:rsidP="002265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6"/>
              </w:rPr>
            </w:pPr>
            <w:r w:rsidRPr="002C04F7">
              <w:rPr>
                <w:sz w:val="15"/>
                <w:szCs w:val="16"/>
              </w:rPr>
              <w:t>CONN_RULES_REJECT_HANDSET_CONNECT</w:t>
            </w:r>
          </w:p>
        </w:tc>
      </w:tr>
      <w:tr w:rsidR="009E14B2" w:rsidRPr="002C04F7" w14:paraId="08BAE081" w14:textId="77777777" w:rsidTr="002931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96" w:type="dxa"/>
            <w:gridSpan w:val="2"/>
          </w:tcPr>
          <w:p w14:paraId="24DB3632" w14:textId="70C03D5E" w:rsidR="009E14B2" w:rsidRPr="002C04F7" w:rsidRDefault="002C591E" w:rsidP="002265BA">
            <w:pPr>
              <w:rPr>
                <w:sz w:val="15"/>
                <w:szCs w:val="16"/>
              </w:rPr>
            </w:pPr>
            <w:r w:rsidRPr="002C04F7">
              <w:rPr>
                <w:rFonts w:hint="eastAsia"/>
                <w:sz w:val="15"/>
                <w:szCs w:val="16"/>
              </w:rPr>
              <w:t>是否可以连接，</w:t>
            </w:r>
          </w:p>
        </w:tc>
      </w:tr>
      <w:tr w:rsidR="002C04F7" w:rsidRPr="002C04F7" w14:paraId="0A236DC9" w14:textId="77777777" w:rsidTr="002931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14:paraId="2E49E76D" w14:textId="37FFAB61" w:rsidR="0078075A" w:rsidRPr="002C04F7" w:rsidRDefault="00BF188B" w:rsidP="002265BA">
            <w:pPr>
              <w:rPr>
                <w:sz w:val="15"/>
                <w:szCs w:val="16"/>
              </w:rPr>
            </w:pPr>
            <w:r w:rsidRPr="002C04F7">
              <w:rPr>
                <w:sz w:val="15"/>
                <w:szCs w:val="16"/>
              </w:rPr>
              <w:t>ruleInCaseAncTuning</w:t>
            </w:r>
          </w:p>
        </w:tc>
        <w:tc>
          <w:tcPr>
            <w:tcW w:w="4899" w:type="dxa"/>
          </w:tcPr>
          <w:p w14:paraId="6440199C" w14:textId="3500412F" w:rsidR="0078075A" w:rsidRPr="002C04F7" w:rsidRDefault="00BF188B" w:rsidP="002265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6"/>
              </w:rPr>
            </w:pPr>
            <w:r w:rsidRPr="002C04F7">
              <w:rPr>
                <w:sz w:val="15"/>
                <w:szCs w:val="16"/>
              </w:rPr>
              <w:t>CONN_RULES_ANC_TUNING_START</w:t>
            </w:r>
          </w:p>
        </w:tc>
      </w:tr>
      <w:tr w:rsidR="00BF188B" w:rsidRPr="002C04F7" w14:paraId="59C998EE" w14:textId="77777777" w:rsidTr="002931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96" w:type="dxa"/>
            <w:gridSpan w:val="2"/>
          </w:tcPr>
          <w:p w14:paraId="23178EAF" w14:textId="524C2EC2" w:rsidR="00BF188B" w:rsidRPr="002C04F7" w:rsidRDefault="00995F96" w:rsidP="002265BA">
            <w:pPr>
              <w:rPr>
                <w:sz w:val="15"/>
                <w:szCs w:val="16"/>
              </w:rPr>
            </w:pPr>
            <w:r w:rsidRPr="002C04F7">
              <w:rPr>
                <w:rFonts w:hint="eastAsia"/>
                <w:sz w:val="15"/>
                <w:szCs w:val="16"/>
              </w:rPr>
              <w:t>调整ANC</w:t>
            </w:r>
          </w:p>
        </w:tc>
      </w:tr>
      <w:tr w:rsidR="002C04F7" w:rsidRPr="002C04F7" w14:paraId="4E6D1F55" w14:textId="77777777" w:rsidTr="002931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14:paraId="58D72470" w14:textId="39635AD9" w:rsidR="00BF188B" w:rsidRPr="002C04F7" w:rsidRDefault="00393BF1" w:rsidP="002265BA">
            <w:pPr>
              <w:rPr>
                <w:sz w:val="15"/>
                <w:szCs w:val="16"/>
              </w:rPr>
            </w:pPr>
            <w:r w:rsidRPr="002C04F7">
              <w:rPr>
                <w:sz w:val="15"/>
                <w:szCs w:val="16"/>
              </w:rPr>
              <w:t>ruleOutOfCaseAllowHandsetConnect</w:t>
            </w:r>
          </w:p>
        </w:tc>
        <w:tc>
          <w:tcPr>
            <w:tcW w:w="4899" w:type="dxa"/>
          </w:tcPr>
          <w:p w14:paraId="509DBD1F" w14:textId="0EE2A51A" w:rsidR="00BF188B" w:rsidRPr="002C04F7" w:rsidRDefault="00390C15" w:rsidP="00390C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6"/>
              </w:rPr>
            </w:pPr>
            <w:r w:rsidRPr="002C04F7">
              <w:rPr>
                <w:sz w:val="15"/>
                <w:szCs w:val="16"/>
              </w:rPr>
              <w:t>CONN_RULES_ALLOW_HANDSET_CONNECT</w:t>
            </w:r>
          </w:p>
        </w:tc>
      </w:tr>
      <w:tr w:rsidR="00390C15" w:rsidRPr="002C04F7" w14:paraId="7ACC1602" w14:textId="77777777" w:rsidTr="002931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96" w:type="dxa"/>
            <w:gridSpan w:val="2"/>
          </w:tcPr>
          <w:p w14:paraId="3582ED08" w14:textId="019F22EC" w:rsidR="00390C15" w:rsidRPr="002C04F7" w:rsidRDefault="000B0697" w:rsidP="002265BA">
            <w:pPr>
              <w:rPr>
                <w:sz w:val="15"/>
                <w:szCs w:val="16"/>
              </w:rPr>
            </w:pPr>
            <w:r w:rsidRPr="002C04F7">
              <w:rPr>
                <w:rFonts w:hint="eastAsia"/>
                <w:sz w:val="15"/>
                <w:szCs w:val="16"/>
              </w:rPr>
              <w:t>允许耳机可以被连接</w:t>
            </w:r>
          </w:p>
        </w:tc>
      </w:tr>
      <w:tr w:rsidR="002C04F7" w:rsidRPr="002C04F7" w14:paraId="34B06EE2" w14:textId="77777777" w:rsidTr="002931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14:paraId="0543335D" w14:textId="53FA2DE3" w:rsidR="00BF188B" w:rsidRPr="002C04F7" w:rsidRDefault="00393BF1" w:rsidP="002265BA">
            <w:pPr>
              <w:rPr>
                <w:sz w:val="15"/>
                <w:szCs w:val="16"/>
              </w:rPr>
            </w:pPr>
            <w:r w:rsidRPr="002C04F7">
              <w:rPr>
                <w:sz w:val="15"/>
                <w:szCs w:val="16"/>
              </w:rPr>
              <w:t>ruleAutoHandsetPair</w:t>
            </w:r>
          </w:p>
        </w:tc>
        <w:tc>
          <w:tcPr>
            <w:tcW w:w="4899" w:type="dxa"/>
          </w:tcPr>
          <w:p w14:paraId="7E163306" w14:textId="4197E261" w:rsidR="00BF188B" w:rsidRPr="002C04F7" w:rsidRDefault="00390C15" w:rsidP="00390C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6"/>
              </w:rPr>
            </w:pPr>
            <w:r w:rsidRPr="002C04F7">
              <w:rPr>
                <w:sz w:val="15"/>
                <w:szCs w:val="16"/>
              </w:rPr>
              <w:t>CONN_RULES_HANDSET_PAIR</w:t>
            </w:r>
          </w:p>
        </w:tc>
      </w:tr>
      <w:tr w:rsidR="00390C15" w:rsidRPr="002C04F7" w14:paraId="73B19DB0" w14:textId="77777777" w:rsidTr="002931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96" w:type="dxa"/>
            <w:gridSpan w:val="2"/>
          </w:tcPr>
          <w:p w14:paraId="145B2C10" w14:textId="6AC343FC" w:rsidR="00390C15" w:rsidRPr="002C04F7" w:rsidRDefault="00FD0EF6" w:rsidP="002265BA">
            <w:pPr>
              <w:rPr>
                <w:sz w:val="15"/>
                <w:szCs w:val="16"/>
              </w:rPr>
            </w:pPr>
            <w:r w:rsidRPr="002C04F7">
              <w:rPr>
                <w:rFonts w:hint="eastAsia"/>
                <w:sz w:val="15"/>
                <w:szCs w:val="16"/>
              </w:rPr>
              <w:t>校验是否</w:t>
            </w:r>
            <w:r w:rsidR="009F1EEB" w:rsidRPr="002C04F7">
              <w:rPr>
                <w:rFonts w:hint="eastAsia"/>
                <w:sz w:val="15"/>
                <w:szCs w:val="16"/>
              </w:rPr>
              <w:t>需要</w:t>
            </w:r>
            <w:r w:rsidRPr="002C04F7">
              <w:rPr>
                <w:rFonts w:hint="eastAsia"/>
                <w:sz w:val="15"/>
                <w:szCs w:val="16"/>
              </w:rPr>
              <w:t>配对</w:t>
            </w:r>
          </w:p>
          <w:p w14:paraId="285583E5" w14:textId="05D3ACE4" w:rsidR="002E64DD" w:rsidRPr="002C04F7" w:rsidRDefault="002E64DD" w:rsidP="002265BA">
            <w:pPr>
              <w:rPr>
                <w:sz w:val="15"/>
                <w:szCs w:val="16"/>
              </w:rPr>
            </w:pPr>
            <w:r w:rsidRPr="002C04F7">
              <w:rPr>
                <w:noProof/>
                <w:sz w:val="15"/>
                <w:szCs w:val="16"/>
              </w:rPr>
              <w:drawing>
                <wp:inline distT="0" distB="0" distL="0" distR="0" wp14:anchorId="0AD299BC" wp14:editId="3C552CBB">
                  <wp:extent cx="5154804" cy="1377315"/>
                  <wp:effectExtent l="0" t="0" r="8255" b="0"/>
                  <wp:docPr id="38" name="图片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165244" cy="13801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C04F7" w:rsidRPr="002C04F7" w14:paraId="66CC9905" w14:textId="77777777" w:rsidTr="002931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14:paraId="6930AC62" w14:textId="5B6DFFEC" w:rsidR="00BF188B" w:rsidRPr="002C04F7" w:rsidRDefault="00393BF1" w:rsidP="002265BA">
            <w:pPr>
              <w:rPr>
                <w:sz w:val="15"/>
                <w:szCs w:val="16"/>
              </w:rPr>
            </w:pPr>
            <w:r w:rsidRPr="002C04F7">
              <w:rPr>
                <w:sz w:val="15"/>
                <w:szCs w:val="16"/>
              </w:rPr>
              <w:t>ruleOutOfCaseConnectPeer</w:t>
            </w:r>
          </w:p>
        </w:tc>
        <w:tc>
          <w:tcPr>
            <w:tcW w:w="4899" w:type="dxa"/>
          </w:tcPr>
          <w:p w14:paraId="0B5213C1" w14:textId="413D0067" w:rsidR="00BF188B" w:rsidRPr="002C04F7" w:rsidRDefault="00390C15" w:rsidP="002265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6"/>
              </w:rPr>
            </w:pPr>
            <w:r w:rsidRPr="002C04F7">
              <w:rPr>
                <w:sz w:val="15"/>
                <w:szCs w:val="16"/>
              </w:rPr>
              <w:t>CONN_RULES_CONNECT_PEER</w:t>
            </w:r>
          </w:p>
        </w:tc>
      </w:tr>
      <w:tr w:rsidR="00390C15" w:rsidRPr="002C04F7" w14:paraId="6DA224B8" w14:textId="77777777" w:rsidTr="002931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96" w:type="dxa"/>
            <w:gridSpan w:val="2"/>
          </w:tcPr>
          <w:p w14:paraId="31282F0F" w14:textId="272D9770" w:rsidR="00390C15" w:rsidRPr="002C04F7" w:rsidRDefault="004A6F4A" w:rsidP="002265BA">
            <w:pPr>
              <w:rPr>
                <w:sz w:val="15"/>
                <w:szCs w:val="16"/>
              </w:rPr>
            </w:pPr>
            <w:r w:rsidRPr="002C04F7">
              <w:rPr>
                <w:rFonts w:hint="eastAsia"/>
                <w:sz w:val="15"/>
                <w:szCs w:val="16"/>
              </w:rPr>
              <w:t>检测是否需要连接Peer</w:t>
            </w:r>
          </w:p>
        </w:tc>
      </w:tr>
      <w:tr w:rsidR="002C04F7" w:rsidRPr="002C04F7" w14:paraId="6960D13E" w14:textId="77777777" w:rsidTr="002931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14:paraId="13B2DE83" w14:textId="35AB383C" w:rsidR="00390C15" w:rsidRPr="002C04F7" w:rsidRDefault="00393BF1" w:rsidP="002265BA">
            <w:pPr>
              <w:rPr>
                <w:sz w:val="15"/>
                <w:szCs w:val="16"/>
              </w:rPr>
            </w:pPr>
            <w:r w:rsidRPr="002C04F7">
              <w:rPr>
                <w:sz w:val="15"/>
                <w:szCs w:val="16"/>
              </w:rPr>
              <w:t>ruleOutOfCaseConnectHandset</w:t>
            </w:r>
          </w:p>
        </w:tc>
        <w:tc>
          <w:tcPr>
            <w:tcW w:w="4899" w:type="dxa"/>
          </w:tcPr>
          <w:p w14:paraId="500EF884" w14:textId="06E35704" w:rsidR="00390C15" w:rsidRPr="002C04F7" w:rsidRDefault="00390C15" w:rsidP="00390C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6"/>
              </w:rPr>
            </w:pPr>
            <w:r w:rsidRPr="002C04F7">
              <w:rPr>
                <w:sz w:val="15"/>
                <w:szCs w:val="16"/>
              </w:rPr>
              <w:t>CONN_RULES_CONNECT_HANDSET</w:t>
            </w:r>
          </w:p>
        </w:tc>
      </w:tr>
      <w:tr w:rsidR="00390C15" w:rsidRPr="002C04F7" w14:paraId="7D59BB4B" w14:textId="77777777" w:rsidTr="002931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96" w:type="dxa"/>
            <w:gridSpan w:val="2"/>
          </w:tcPr>
          <w:p w14:paraId="3BD88B03" w14:textId="0E215D14" w:rsidR="00390C15" w:rsidRPr="002C04F7" w:rsidRDefault="00AB4360" w:rsidP="002265BA">
            <w:pPr>
              <w:rPr>
                <w:sz w:val="15"/>
                <w:szCs w:val="16"/>
              </w:rPr>
            </w:pPr>
            <w:r w:rsidRPr="002C04F7">
              <w:rPr>
                <w:rFonts w:hint="eastAsia"/>
                <w:sz w:val="15"/>
                <w:szCs w:val="16"/>
              </w:rPr>
              <w:t>是否可以连接手机</w:t>
            </w:r>
          </w:p>
        </w:tc>
      </w:tr>
      <w:tr w:rsidR="002C04F7" w:rsidRPr="002C04F7" w14:paraId="40FB0305" w14:textId="77777777" w:rsidTr="002931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14:paraId="46CADBD0" w14:textId="70F8087F" w:rsidR="00390C15" w:rsidRPr="002C04F7" w:rsidRDefault="00393BF1" w:rsidP="002265BA">
            <w:pPr>
              <w:rPr>
                <w:sz w:val="15"/>
                <w:szCs w:val="16"/>
              </w:rPr>
            </w:pPr>
            <w:r w:rsidRPr="002C04F7">
              <w:rPr>
                <w:sz w:val="15"/>
                <w:szCs w:val="16"/>
              </w:rPr>
              <w:t>ruleOutOfCaseAncTuning</w:t>
            </w:r>
          </w:p>
        </w:tc>
        <w:tc>
          <w:tcPr>
            <w:tcW w:w="4899" w:type="dxa"/>
          </w:tcPr>
          <w:p w14:paraId="6F5F9599" w14:textId="5A8DF81D" w:rsidR="00390C15" w:rsidRPr="002C04F7" w:rsidRDefault="00390C15" w:rsidP="002265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6"/>
              </w:rPr>
            </w:pPr>
            <w:r w:rsidRPr="002C04F7">
              <w:rPr>
                <w:sz w:val="15"/>
                <w:szCs w:val="16"/>
              </w:rPr>
              <w:t>CONN_RULES_ANC_TUNING_STOP</w:t>
            </w:r>
          </w:p>
        </w:tc>
      </w:tr>
      <w:tr w:rsidR="00390C15" w:rsidRPr="002C04F7" w14:paraId="4C5AD7A7" w14:textId="77777777" w:rsidTr="002931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96" w:type="dxa"/>
            <w:gridSpan w:val="2"/>
          </w:tcPr>
          <w:p w14:paraId="5493FCEC" w14:textId="4A9063E4" w:rsidR="00390C15" w:rsidRPr="002C04F7" w:rsidRDefault="005037D6" w:rsidP="002265BA">
            <w:pPr>
              <w:rPr>
                <w:sz w:val="15"/>
                <w:szCs w:val="16"/>
              </w:rPr>
            </w:pPr>
            <w:r w:rsidRPr="002C04F7">
              <w:rPr>
                <w:rFonts w:hint="eastAsia"/>
                <w:sz w:val="15"/>
                <w:szCs w:val="16"/>
              </w:rPr>
              <w:t>调整ANC</w:t>
            </w:r>
          </w:p>
        </w:tc>
      </w:tr>
      <w:tr w:rsidR="002C04F7" w:rsidRPr="002C04F7" w14:paraId="14F6BB18" w14:textId="77777777" w:rsidTr="002931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14:paraId="59F475AB" w14:textId="194E12F1" w:rsidR="00390C15" w:rsidRPr="002C04F7" w:rsidRDefault="005507EE" w:rsidP="002265BA">
            <w:pPr>
              <w:rPr>
                <w:sz w:val="15"/>
                <w:szCs w:val="16"/>
              </w:rPr>
            </w:pPr>
            <w:r w:rsidRPr="002C04F7">
              <w:rPr>
                <w:sz w:val="15"/>
                <w:szCs w:val="16"/>
              </w:rPr>
              <w:t>ruleOutOfEarA2dpActive</w:t>
            </w:r>
          </w:p>
        </w:tc>
        <w:tc>
          <w:tcPr>
            <w:tcW w:w="4899" w:type="dxa"/>
          </w:tcPr>
          <w:p w14:paraId="1252FE69" w14:textId="697BA7E0" w:rsidR="00390C15" w:rsidRPr="002C04F7" w:rsidRDefault="005507EE" w:rsidP="005507E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6"/>
              </w:rPr>
            </w:pPr>
            <w:r w:rsidRPr="002C04F7">
              <w:rPr>
                <w:sz w:val="15"/>
                <w:szCs w:val="16"/>
              </w:rPr>
              <w:t>CONN_RULES_A2DP_TIMEOUT</w:t>
            </w:r>
          </w:p>
        </w:tc>
      </w:tr>
      <w:tr w:rsidR="00BA14AC" w:rsidRPr="002C04F7" w14:paraId="518541C8" w14:textId="77777777" w:rsidTr="002931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96" w:type="dxa"/>
            <w:gridSpan w:val="2"/>
          </w:tcPr>
          <w:p w14:paraId="2A800696" w14:textId="77777777" w:rsidR="00BA14AC" w:rsidRPr="002C04F7" w:rsidRDefault="003F39E5" w:rsidP="002265BA">
            <w:pPr>
              <w:rPr>
                <w:sz w:val="15"/>
                <w:szCs w:val="16"/>
              </w:rPr>
            </w:pPr>
            <w:r w:rsidRPr="002C04F7">
              <w:rPr>
                <w:rFonts w:hint="eastAsia"/>
                <w:sz w:val="15"/>
                <w:szCs w:val="16"/>
              </w:rPr>
              <w:t>是否在做A2DP，如果正在A2DP，定时停止</w:t>
            </w:r>
          </w:p>
          <w:p w14:paraId="5818FBEB" w14:textId="46026829" w:rsidR="002D1A2D" w:rsidRPr="002C04F7" w:rsidRDefault="002D1A2D" w:rsidP="002265BA">
            <w:pPr>
              <w:rPr>
                <w:sz w:val="15"/>
                <w:szCs w:val="16"/>
              </w:rPr>
            </w:pPr>
            <w:r w:rsidRPr="002C04F7">
              <w:rPr>
                <w:noProof/>
                <w:sz w:val="15"/>
                <w:szCs w:val="16"/>
              </w:rPr>
              <w:lastRenderedPageBreak/>
              <w:drawing>
                <wp:inline distT="0" distB="0" distL="0" distR="0" wp14:anchorId="6C1CAAC0" wp14:editId="4E4996A3">
                  <wp:extent cx="1776412" cy="1501978"/>
                  <wp:effectExtent l="0" t="0" r="0" b="3175"/>
                  <wp:docPr id="43" name="图片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97696" cy="15199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A14AC" w:rsidRPr="002C04F7" w14:paraId="0FACEE41" w14:textId="77777777" w:rsidTr="002931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14:paraId="7611D6BA" w14:textId="6218841F" w:rsidR="00BA14AC" w:rsidRPr="002C04F7" w:rsidRDefault="005507EE" w:rsidP="002265BA">
            <w:pPr>
              <w:rPr>
                <w:sz w:val="15"/>
                <w:szCs w:val="16"/>
              </w:rPr>
            </w:pPr>
            <w:r w:rsidRPr="002C04F7">
              <w:rPr>
                <w:sz w:val="15"/>
                <w:szCs w:val="16"/>
              </w:rPr>
              <w:lastRenderedPageBreak/>
              <w:t>ruleOutOfEarScoActive</w:t>
            </w:r>
          </w:p>
        </w:tc>
        <w:tc>
          <w:tcPr>
            <w:tcW w:w="4899" w:type="dxa"/>
          </w:tcPr>
          <w:p w14:paraId="256786D9" w14:textId="68B7AD2E" w:rsidR="00BA14AC" w:rsidRPr="002C04F7" w:rsidRDefault="005507EE" w:rsidP="005507E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6"/>
              </w:rPr>
            </w:pPr>
            <w:r w:rsidRPr="002C04F7">
              <w:rPr>
                <w:sz w:val="15"/>
                <w:szCs w:val="16"/>
              </w:rPr>
              <w:t>CONN_RULES_SCO_TIMEOUT</w:t>
            </w:r>
          </w:p>
        </w:tc>
      </w:tr>
      <w:tr w:rsidR="00BA14AC" w:rsidRPr="002C04F7" w14:paraId="5000B52F" w14:textId="77777777" w:rsidTr="002931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96" w:type="dxa"/>
            <w:gridSpan w:val="2"/>
          </w:tcPr>
          <w:p w14:paraId="59CA94CE" w14:textId="77777777" w:rsidR="00BA14AC" w:rsidRPr="002C04F7" w:rsidRDefault="00E3298D" w:rsidP="002265BA">
            <w:pPr>
              <w:rPr>
                <w:sz w:val="15"/>
                <w:szCs w:val="16"/>
              </w:rPr>
            </w:pPr>
            <w:r w:rsidRPr="002C04F7">
              <w:rPr>
                <w:rFonts w:hint="eastAsia"/>
                <w:sz w:val="15"/>
                <w:szCs w:val="16"/>
              </w:rPr>
              <w:t>是否在做SCO，如果正在SCO，定时停止</w:t>
            </w:r>
          </w:p>
          <w:p w14:paraId="65B0F054" w14:textId="60A951B7" w:rsidR="002F1244" w:rsidRPr="002C04F7" w:rsidRDefault="002F1244" w:rsidP="002265BA">
            <w:pPr>
              <w:rPr>
                <w:sz w:val="15"/>
                <w:szCs w:val="16"/>
              </w:rPr>
            </w:pPr>
            <w:r w:rsidRPr="002C04F7">
              <w:rPr>
                <w:noProof/>
                <w:sz w:val="15"/>
                <w:szCs w:val="16"/>
              </w:rPr>
              <w:drawing>
                <wp:inline distT="0" distB="0" distL="0" distR="0" wp14:anchorId="1D2829B5" wp14:editId="3D2CC9E0">
                  <wp:extent cx="1734596" cy="1627715"/>
                  <wp:effectExtent l="0" t="0" r="0" b="0"/>
                  <wp:docPr id="44" name="图片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72978" cy="166373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A14AC" w:rsidRPr="002C04F7" w14:paraId="6DC4DF29" w14:textId="77777777" w:rsidTr="002931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14:paraId="32AFA917" w14:textId="2ACDA402" w:rsidR="00BA14AC" w:rsidRPr="002C04F7" w:rsidRDefault="005507EE" w:rsidP="002265BA">
            <w:pPr>
              <w:rPr>
                <w:sz w:val="15"/>
                <w:szCs w:val="16"/>
              </w:rPr>
            </w:pPr>
            <w:r w:rsidRPr="002C04F7">
              <w:rPr>
                <w:sz w:val="15"/>
                <w:szCs w:val="16"/>
              </w:rPr>
              <w:t>ruleSelectMicrophone</w:t>
            </w:r>
          </w:p>
        </w:tc>
        <w:tc>
          <w:tcPr>
            <w:tcW w:w="4899" w:type="dxa"/>
          </w:tcPr>
          <w:p w14:paraId="17F6AFD9" w14:textId="00AC2FF0" w:rsidR="00BA14AC" w:rsidRPr="002C04F7" w:rsidRDefault="005507EE" w:rsidP="005507E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6"/>
              </w:rPr>
            </w:pPr>
            <w:r w:rsidRPr="002C04F7">
              <w:rPr>
                <w:sz w:val="15"/>
                <w:szCs w:val="16"/>
              </w:rPr>
              <w:t>CONN_RULES_SELECT_MIC</w:t>
            </w:r>
          </w:p>
        </w:tc>
      </w:tr>
      <w:tr w:rsidR="00BA14AC" w:rsidRPr="002C04F7" w14:paraId="49243771" w14:textId="77777777" w:rsidTr="002931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96" w:type="dxa"/>
            <w:gridSpan w:val="2"/>
          </w:tcPr>
          <w:p w14:paraId="26168620" w14:textId="65E7CBBF" w:rsidR="00BA14AC" w:rsidRPr="002C04F7" w:rsidRDefault="00485690" w:rsidP="002265BA">
            <w:pPr>
              <w:rPr>
                <w:sz w:val="15"/>
                <w:szCs w:val="16"/>
              </w:rPr>
            </w:pPr>
            <w:r w:rsidRPr="002C04F7">
              <w:rPr>
                <w:rFonts w:hint="eastAsia"/>
                <w:sz w:val="15"/>
                <w:szCs w:val="16"/>
              </w:rPr>
              <w:t>选择MIC</w:t>
            </w:r>
          </w:p>
        </w:tc>
      </w:tr>
      <w:tr w:rsidR="00BA14AC" w:rsidRPr="002C04F7" w14:paraId="7672ECCC" w14:textId="77777777" w:rsidTr="002931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14:paraId="7F40F199" w14:textId="60FE752F" w:rsidR="00BA14AC" w:rsidRPr="002C04F7" w:rsidRDefault="005507EE" w:rsidP="002265BA">
            <w:pPr>
              <w:rPr>
                <w:sz w:val="15"/>
                <w:szCs w:val="16"/>
              </w:rPr>
            </w:pPr>
            <w:r w:rsidRPr="002C04F7">
              <w:rPr>
                <w:sz w:val="15"/>
                <w:szCs w:val="16"/>
              </w:rPr>
              <w:t>ruleOutOfEarLedsEnable</w:t>
            </w:r>
          </w:p>
        </w:tc>
        <w:tc>
          <w:tcPr>
            <w:tcW w:w="4899" w:type="dxa"/>
          </w:tcPr>
          <w:p w14:paraId="79817503" w14:textId="02B8A55A" w:rsidR="00BA14AC" w:rsidRPr="002C04F7" w:rsidRDefault="005507EE" w:rsidP="005507E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6"/>
              </w:rPr>
            </w:pPr>
            <w:r w:rsidRPr="002C04F7">
              <w:rPr>
                <w:sz w:val="15"/>
                <w:szCs w:val="16"/>
              </w:rPr>
              <w:t>CONN_RULES_LED_ENABLE</w:t>
            </w:r>
          </w:p>
        </w:tc>
      </w:tr>
      <w:tr w:rsidR="00BA14AC" w:rsidRPr="002C04F7" w14:paraId="1B99E53E" w14:textId="77777777" w:rsidTr="002931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96" w:type="dxa"/>
            <w:gridSpan w:val="2"/>
          </w:tcPr>
          <w:p w14:paraId="24E5B693" w14:textId="4994BB42" w:rsidR="00BA14AC" w:rsidRPr="002C04F7" w:rsidRDefault="00485690" w:rsidP="002265BA">
            <w:pPr>
              <w:rPr>
                <w:sz w:val="15"/>
                <w:szCs w:val="16"/>
              </w:rPr>
            </w:pPr>
            <w:r w:rsidRPr="002C04F7">
              <w:rPr>
                <w:rFonts w:hint="eastAsia"/>
                <w:sz w:val="15"/>
                <w:szCs w:val="16"/>
              </w:rPr>
              <w:t>调整LED灯</w:t>
            </w:r>
          </w:p>
        </w:tc>
      </w:tr>
      <w:tr w:rsidR="00BA14AC" w:rsidRPr="002C04F7" w14:paraId="276545D1" w14:textId="77777777" w:rsidTr="002931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14:paraId="2D6EAD96" w14:textId="38A3A3E6" w:rsidR="00BA14AC" w:rsidRPr="002C04F7" w:rsidRDefault="005507EE" w:rsidP="002265BA">
            <w:pPr>
              <w:rPr>
                <w:sz w:val="15"/>
                <w:szCs w:val="16"/>
              </w:rPr>
            </w:pPr>
            <w:r w:rsidRPr="002C04F7">
              <w:rPr>
                <w:sz w:val="15"/>
                <w:szCs w:val="16"/>
              </w:rPr>
              <w:t>ruleOutOfEarAncDisable</w:t>
            </w:r>
          </w:p>
        </w:tc>
        <w:tc>
          <w:tcPr>
            <w:tcW w:w="4899" w:type="dxa"/>
          </w:tcPr>
          <w:p w14:paraId="0A061BCD" w14:textId="117CFB12" w:rsidR="00BA14AC" w:rsidRPr="002C04F7" w:rsidRDefault="005507EE" w:rsidP="002265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6"/>
              </w:rPr>
            </w:pPr>
            <w:r w:rsidRPr="002C04F7">
              <w:rPr>
                <w:sz w:val="15"/>
                <w:szCs w:val="16"/>
              </w:rPr>
              <w:t>CONN_RULES_ANC_DISABLE</w:t>
            </w:r>
          </w:p>
        </w:tc>
      </w:tr>
      <w:tr w:rsidR="00BA14AC" w:rsidRPr="002C04F7" w14:paraId="7E1F7333" w14:textId="77777777" w:rsidTr="002931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96" w:type="dxa"/>
            <w:gridSpan w:val="2"/>
          </w:tcPr>
          <w:p w14:paraId="07E52DEC" w14:textId="5436EAF1" w:rsidR="00BA14AC" w:rsidRPr="002C04F7" w:rsidRDefault="00162486" w:rsidP="002265BA">
            <w:pPr>
              <w:rPr>
                <w:sz w:val="15"/>
                <w:szCs w:val="16"/>
              </w:rPr>
            </w:pPr>
            <w:r w:rsidRPr="002C04F7">
              <w:rPr>
                <w:rFonts w:hint="eastAsia"/>
                <w:sz w:val="15"/>
                <w:szCs w:val="16"/>
              </w:rPr>
              <w:t>调整ANC</w:t>
            </w:r>
          </w:p>
        </w:tc>
      </w:tr>
      <w:tr w:rsidR="00BA14AC" w:rsidRPr="002C04F7" w14:paraId="5ADF4E1D" w14:textId="77777777" w:rsidTr="002931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14:paraId="1D31A8B7" w14:textId="15F94766" w:rsidR="00BA14AC" w:rsidRPr="002C04F7" w:rsidRDefault="002C04F7" w:rsidP="002265BA">
            <w:pPr>
              <w:rPr>
                <w:sz w:val="15"/>
                <w:szCs w:val="16"/>
              </w:rPr>
            </w:pPr>
            <w:r w:rsidRPr="002C04F7">
              <w:rPr>
                <w:sz w:val="15"/>
                <w:szCs w:val="16"/>
              </w:rPr>
              <w:t>ruleInEarLedsDisable</w:t>
            </w:r>
          </w:p>
        </w:tc>
        <w:tc>
          <w:tcPr>
            <w:tcW w:w="4899" w:type="dxa"/>
          </w:tcPr>
          <w:p w14:paraId="15222B2E" w14:textId="33DF743A" w:rsidR="00BA14AC" w:rsidRPr="002C04F7" w:rsidRDefault="002C04F7" w:rsidP="002C04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6"/>
              </w:rPr>
            </w:pPr>
            <w:r w:rsidRPr="002C04F7">
              <w:rPr>
                <w:sz w:val="15"/>
                <w:szCs w:val="16"/>
              </w:rPr>
              <w:t>CONN_RULES_LED_DISABLE</w:t>
            </w:r>
          </w:p>
        </w:tc>
      </w:tr>
      <w:tr w:rsidR="002C04F7" w:rsidRPr="002C04F7" w14:paraId="44007739" w14:textId="77777777" w:rsidTr="002931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96" w:type="dxa"/>
            <w:gridSpan w:val="2"/>
          </w:tcPr>
          <w:p w14:paraId="781600C1" w14:textId="77777777" w:rsidR="002C04F7" w:rsidRDefault="002C04F7" w:rsidP="002C04F7">
            <w:pPr>
              <w:rPr>
                <w:sz w:val="15"/>
                <w:szCs w:val="16"/>
              </w:rPr>
            </w:pPr>
            <w:r>
              <w:rPr>
                <w:rFonts w:hint="eastAsia"/>
                <w:sz w:val="15"/>
                <w:szCs w:val="16"/>
              </w:rPr>
              <w:t>关闭LED</w:t>
            </w:r>
          </w:p>
          <w:p w14:paraId="7FD5B151" w14:textId="2E87AD29" w:rsidR="0065391A" w:rsidRPr="002C04F7" w:rsidRDefault="0065391A" w:rsidP="002C04F7">
            <w:pPr>
              <w:rPr>
                <w:sz w:val="15"/>
                <w:szCs w:val="16"/>
              </w:rPr>
            </w:pPr>
            <w:r>
              <w:rPr>
                <w:noProof/>
              </w:rPr>
              <w:drawing>
                <wp:inline distT="0" distB="0" distL="0" distR="0" wp14:anchorId="59609037" wp14:editId="4E00C3C8">
                  <wp:extent cx="1775361" cy="1382671"/>
                  <wp:effectExtent l="0" t="0" r="0" b="8255"/>
                  <wp:docPr id="45" name="图片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14390" cy="141306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C04F7" w:rsidRPr="002C04F7" w14:paraId="00C66822" w14:textId="77777777" w:rsidTr="002931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14:paraId="7119742D" w14:textId="28798637" w:rsidR="002C04F7" w:rsidRPr="002C04F7" w:rsidRDefault="00820619" w:rsidP="002265BA">
            <w:pPr>
              <w:rPr>
                <w:sz w:val="15"/>
                <w:szCs w:val="16"/>
              </w:rPr>
            </w:pPr>
            <w:r w:rsidRPr="00820619">
              <w:rPr>
                <w:sz w:val="15"/>
                <w:szCs w:val="16"/>
              </w:rPr>
              <w:t>ruleInEarScoTransferToEarbud</w:t>
            </w:r>
          </w:p>
        </w:tc>
        <w:tc>
          <w:tcPr>
            <w:tcW w:w="4899" w:type="dxa"/>
          </w:tcPr>
          <w:p w14:paraId="788AD2D0" w14:textId="7B638482" w:rsidR="002C04F7" w:rsidRPr="002C04F7" w:rsidRDefault="002C04F7" w:rsidP="002C04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6"/>
              </w:rPr>
            </w:pPr>
            <w:r w:rsidRPr="002C04F7">
              <w:rPr>
                <w:sz w:val="15"/>
                <w:szCs w:val="16"/>
              </w:rPr>
              <w:t>CONN_RULES_SCO_TRANSFER_TO_EARBUD</w:t>
            </w:r>
          </w:p>
        </w:tc>
      </w:tr>
      <w:tr w:rsidR="002C04F7" w:rsidRPr="002C04F7" w14:paraId="7CB04D30" w14:textId="77777777" w:rsidTr="002931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96" w:type="dxa"/>
            <w:gridSpan w:val="2"/>
          </w:tcPr>
          <w:p w14:paraId="193761D1" w14:textId="36860C65" w:rsidR="002C04F7" w:rsidRPr="002C04F7" w:rsidRDefault="0096621D" w:rsidP="002265BA">
            <w:pPr>
              <w:rPr>
                <w:sz w:val="15"/>
                <w:szCs w:val="16"/>
              </w:rPr>
            </w:pPr>
            <w:r>
              <w:rPr>
                <w:rFonts w:hint="eastAsia"/>
                <w:sz w:val="15"/>
                <w:szCs w:val="16"/>
              </w:rPr>
              <w:t>是否是Peer耳机，如果有，开启SCO</w:t>
            </w:r>
          </w:p>
        </w:tc>
      </w:tr>
      <w:tr w:rsidR="002C04F7" w:rsidRPr="002C04F7" w14:paraId="2597CB0F" w14:textId="77777777" w:rsidTr="002931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14:paraId="42614AB9" w14:textId="1B54F1D5" w:rsidR="002C04F7" w:rsidRPr="002C04F7" w:rsidRDefault="0096621D" w:rsidP="002265BA">
            <w:pPr>
              <w:rPr>
                <w:sz w:val="15"/>
                <w:szCs w:val="16"/>
              </w:rPr>
            </w:pPr>
            <w:r w:rsidRPr="0096621D">
              <w:rPr>
                <w:sz w:val="15"/>
                <w:szCs w:val="16"/>
              </w:rPr>
              <w:t>ruleInEarAncEnable</w:t>
            </w:r>
          </w:p>
        </w:tc>
        <w:tc>
          <w:tcPr>
            <w:tcW w:w="4899" w:type="dxa"/>
          </w:tcPr>
          <w:p w14:paraId="297C6E14" w14:textId="0CCBA41C" w:rsidR="002C04F7" w:rsidRPr="002C04F7" w:rsidRDefault="002C04F7" w:rsidP="002265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6"/>
              </w:rPr>
            </w:pPr>
            <w:r w:rsidRPr="002C04F7">
              <w:rPr>
                <w:sz w:val="15"/>
                <w:szCs w:val="16"/>
              </w:rPr>
              <w:t>CONN_RULES_ANC_ENABLE</w:t>
            </w:r>
          </w:p>
        </w:tc>
      </w:tr>
      <w:tr w:rsidR="002C04F7" w:rsidRPr="002C04F7" w14:paraId="37810BD7" w14:textId="77777777" w:rsidTr="002931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96" w:type="dxa"/>
            <w:gridSpan w:val="2"/>
          </w:tcPr>
          <w:p w14:paraId="187ABBBD" w14:textId="4690B3BA" w:rsidR="002C04F7" w:rsidRPr="002C04F7" w:rsidRDefault="0096621D" w:rsidP="002265BA">
            <w:pPr>
              <w:rPr>
                <w:sz w:val="15"/>
                <w:szCs w:val="16"/>
              </w:rPr>
            </w:pPr>
            <w:r>
              <w:rPr>
                <w:rFonts w:hint="eastAsia"/>
                <w:sz w:val="15"/>
                <w:szCs w:val="16"/>
              </w:rPr>
              <w:t>ANC</w:t>
            </w:r>
            <w:r w:rsidR="00944B53">
              <w:rPr>
                <w:rFonts w:hint="eastAsia"/>
                <w:sz w:val="15"/>
                <w:szCs w:val="16"/>
              </w:rPr>
              <w:t>使能</w:t>
            </w:r>
          </w:p>
        </w:tc>
      </w:tr>
    </w:tbl>
    <w:p w14:paraId="65C44727" w14:textId="78092ADC" w:rsidR="002265BA" w:rsidRDefault="002265BA" w:rsidP="00AA2B6D"/>
    <w:p w14:paraId="12BE3063" w14:textId="12E604DF" w:rsidR="008A7216" w:rsidRDefault="009E34A9" w:rsidP="008A7216">
      <w:pPr>
        <w:pStyle w:val="1"/>
      </w:pPr>
      <w:r>
        <w:lastRenderedPageBreak/>
        <w:t>[</w:t>
      </w:r>
      <w:r w:rsidR="008C2956">
        <w:t>HFP</w:t>
      </w:r>
      <w:r w:rsidR="00E31229">
        <w:rPr>
          <w:rFonts w:hint="eastAsia"/>
        </w:rPr>
        <w:t>-</w:t>
      </w:r>
      <w:r w:rsidR="00BE13EC">
        <w:t>SCO</w:t>
      </w:r>
      <w:r w:rsidR="00B536FD">
        <w:t>/</w:t>
      </w:r>
      <w:r w:rsidR="008C2956">
        <w:t>A2DP</w:t>
      </w:r>
      <w:r>
        <w:rPr>
          <w:rFonts w:hint="eastAsia"/>
        </w:rPr>
        <w:t>]</w:t>
      </w:r>
      <w:r w:rsidR="00393279">
        <w:rPr>
          <w:rFonts w:hint="eastAsia"/>
        </w:rPr>
        <w:t>-FWD</w:t>
      </w:r>
    </w:p>
    <w:p w14:paraId="61C1A2F5" w14:textId="417D655C" w:rsidR="00393279" w:rsidRDefault="00B44F1C" w:rsidP="00393279">
      <w:r w:rsidRPr="00D210B5">
        <w:rPr>
          <w:noProof/>
        </w:rPr>
        <w:drawing>
          <wp:inline distT="0" distB="0" distL="0" distR="0" wp14:anchorId="5A168769" wp14:editId="23E319B2">
            <wp:extent cx="5274310" cy="1177925"/>
            <wp:effectExtent l="0" t="0" r="2540" b="317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77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A66114" w14:textId="41E0547A" w:rsidR="00BD26EB" w:rsidRDefault="00486CC1" w:rsidP="009505F4">
      <w:pPr>
        <w:pStyle w:val="2"/>
      </w:pPr>
      <w:r>
        <w:t>HFP</w:t>
      </w:r>
      <w:r w:rsidR="00BD26EB">
        <w:rPr>
          <w:rFonts w:hint="eastAsia"/>
        </w:rPr>
        <w:t>状态</w:t>
      </w:r>
    </w:p>
    <w:p w14:paraId="6644AA95" w14:textId="6DB4BEAD" w:rsidR="00486CC1" w:rsidRPr="00486CC1" w:rsidRDefault="00EE30EF" w:rsidP="00486CC1">
      <w:r w:rsidRPr="00EE30EF">
        <w:rPr>
          <w:noProof/>
        </w:rPr>
        <w:drawing>
          <wp:inline distT="0" distB="0" distL="0" distR="0" wp14:anchorId="1BCF45A4" wp14:editId="58110991">
            <wp:extent cx="5274310" cy="2502535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02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916E22" w14:textId="03DBD44A" w:rsidR="003C0135" w:rsidRPr="00393279" w:rsidRDefault="003C0135" w:rsidP="005F7988">
      <w:pPr>
        <w:pStyle w:val="2"/>
      </w:pPr>
      <w:r>
        <w:rPr>
          <w:rFonts w:hint="eastAsia"/>
        </w:rPr>
        <w:lastRenderedPageBreak/>
        <w:t>S</w:t>
      </w:r>
      <w:r>
        <w:t>coFwd</w:t>
      </w:r>
      <w:r>
        <w:rPr>
          <w:rFonts w:hint="eastAsia"/>
        </w:rPr>
        <w:t>状态</w:t>
      </w:r>
    </w:p>
    <w:p w14:paraId="05FCBEAC" w14:textId="7DDAAF01" w:rsidR="00872C84" w:rsidRDefault="001855F9" w:rsidP="00872C84">
      <w:r w:rsidRPr="001855F9">
        <w:rPr>
          <w:noProof/>
        </w:rPr>
        <w:drawing>
          <wp:inline distT="0" distB="0" distL="0" distR="0" wp14:anchorId="260FD2E2" wp14:editId="324995DE">
            <wp:extent cx="5274310" cy="3771265"/>
            <wp:effectExtent l="0" t="0" r="2540" b="635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71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78C7E0" w14:textId="347A2E9A" w:rsidR="00A4038C" w:rsidRDefault="00745CD7" w:rsidP="00872C84">
      <w:pPr>
        <w:rPr>
          <w:rFonts w:hint="eastAsia"/>
        </w:rPr>
      </w:pPr>
      <w:r>
        <w:rPr>
          <w:noProof/>
        </w:rPr>
        <w:drawing>
          <wp:inline distT="0" distB="0" distL="0" distR="0" wp14:anchorId="4E5A9685" wp14:editId="21D47B8A">
            <wp:extent cx="5274310" cy="3950335"/>
            <wp:effectExtent l="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0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48" w:name="_GoBack"/>
      <w:bookmarkEnd w:id="48"/>
    </w:p>
    <w:p w14:paraId="6A971ABB" w14:textId="3355C328" w:rsidR="001905E8" w:rsidRDefault="001905E8" w:rsidP="001905E8">
      <w:pPr>
        <w:pStyle w:val="2"/>
      </w:pPr>
      <w:r>
        <w:rPr>
          <w:rFonts w:hint="eastAsia"/>
        </w:rPr>
        <w:lastRenderedPageBreak/>
        <w:t>A</w:t>
      </w:r>
      <w:r>
        <w:t>2DP</w:t>
      </w:r>
      <w:r>
        <w:rPr>
          <w:rFonts w:hint="eastAsia"/>
        </w:rPr>
        <w:t>状态</w:t>
      </w:r>
    </w:p>
    <w:p w14:paraId="7C2CAC5F" w14:textId="07252D58" w:rsidR="001905E8" w:rsidRPr="001905E8" w:rsidRDefault="001905E8" w:rsidP="001905E8">
      <w:r>
        <w:rPr>
          <w:noProof/>
        </w:rPr>
        <w:drawing>
          <wp:inline distT="0" distB="0" distL="0" distR="0" wp14:anchorId="27751817" wp14:editId="5212747B">
            <wp:extent cx="5274310" cy="4380865"/>
            <wp:effectExtent l="0" t="0" r="2540" b="63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380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DFB358" w14:textId="7FFBC65B" w:rsidR="00851C5D" w:rsidRDefault="00851C5D" w:rsidP="00851C5D">
      <w:pPr>
        <w:pStyle w:val="1"/>
      </w:pPr>
      <w:r>
        <w:rPr>
          <w:rFonts w:hint="eastAsia"/>
        </w:rPr>
        <w:t>参考</w:t>
      </w:r>
    </w:p>
    <w:p w14:paraId="78F588A4" w14:textId="22CFF90D" w:rsidR="00851C5D" w:rsidRDefault="00851C5D" w:rsidP="00CF2901">
      <w:pPr>
        <w:pStyle w:val="a3"/>
        <w:numPr>
          <w:ilvl w:val="0"/>
          <w:numId w:val="28"/>
        </w:numPr>
        <w:ind w:firstLineChars="0"/>
      </w:pPr>
      <w:r>
        <w:rPr>
          <w:rFonts w:hint="eastAsia"/>
        </w:rPr>
        <w:t>《</w:t>
      </w:r>
      <w:r w:rsidRPr="00851C5D">
        <w:t>80_CF848_1_AC_ADK6_Earbud_Application.pdf</w:t>
      </w:r>
      <w:r>
        <w:rPr>
          <w:rFonts w:hint="eastAsia"/>
        </w:rPr>
        <w:t>》：介绍耳机的使用与开发</w:t>
      </w:r>
      <w:r w:rsidR="00446089">
        <w:rPr>
          <w:rFonts w:hint="eastAsia"/>
        </w:rPr>
        <w:t>。</w:t>
      </w:r>
    </w:p>
    <w:p w14:paraId="1F9225C4" w14:textId="35CA836E" w:rsidR="00D9090D" w:rsidRPr="0005718E" w:rsidRDefault="00D9090D" w:rsidP="00CF2901">
      <w:pPr>
        <w:pStyle w:val="a3"/>
        <w:numPr>
          <w:ilvl w:val="0"/>
          <w:numId w:val="28"/>
        </w:numPr>
        <w:ind w:firstLineChars="0"/>
      </w:pPr>
      <w:r>
        <w:rPr>
          <w:rFonts w:hint="eastAsia"/>
        </w:rPr>
        <w:t>《</w:t>
      </w:r>
      <w:r w:rsidRPr="00C726B1">
        <w:rPr>
          <w:rFonts w:ascii="Helvetica" w:hAnsi="Helvetica" w:cs="Helvetica"/>
          <w:color w:val="000000"/>
          <w:kern w:val="0"/>
          <w:sz w:val="20"/>
          <w:szCs w:val="20"/>
        </w:rPr>
        <w:t>ADK 6.3.X Earbuds Application User Guide.pdf</w:t>
      </w:r>
      <w:r>
        <w:rPr>
          <w:rFonts w:ascii="Helvetica" w:hAnsi="Helvetica" w:cs="Helvetica" w:hint="eastAsia"/>
          <w:color w:val="000000"/>
          <w:kern w:val="0"/>
          <w:sz w:val="20"/>
          <w:szCs w:val="20"/>
        </w:rPr>
        <w:t>》</w:t>
      </w:r>
    </w:p>
    <w:p w14:paraId="17047D97" w14:textId="77777777" w:rsidR="00EA36BA" w:rsidRDefault="0005718E" w:rsidP="008B008F">
      <w:pPr>
        <w:pStyle w:val="a3"/>
        <w:numPr>
          <w:ilvl w:val="0"/>
          <w:numId w:val="28"/>
        </w:numPr>
        <w:ind w:firstLineChars="0"/>
      </w:pPr>
      <w:r>
        <w:rPr>
          <w:rFonts w:hint="eastAsia"/>
        </w:rPr>
        <w:t>《</w:t>
      </w:r>
      <w:r w:rsidRPr="0005718E">
        <w:t>ADK Audio Sing Application Peer Device User Guide</w:t>
      </w:r>
      <w:r>
        <w:t>.pdf</w:t>
      </w:r>
      <w:r>
        <w:rPr>
          <w:rFonts w:hint="eastAsia"/>
        </w:rPr>
        <w:t>》</w:t>
      </w:r>
    </w:p>
    <w:p w14:paraId="2F0EC350" w14:textId="646797A5" w:rsidR="008B008F" w:rsidRDefault="008B008F" w:rsidP="008B008F"/>
    <w:p w14:paraId="75318EFF" w14:textId="0947C8B9" w:rsidR="008B008F" w:rsidRDefault="008B008F" w:rsidP="008B008F"/>
    <w:p w14:paraId="21EC0CE4" w14:textId="2748B791" w:rsidR="008B008F" w:rsidRDefault="008B008F" w:rsidP="008332CA">
      <w:pPr>
        <w:pStyle w:val="1"/>
      </w:pPr>
      <w:r>
        <w:t>T</w:t>
      </w:r>
      <w:r>
        <w:rPr>
          <w:rFonts w:hint="eastAsia"/>
        </w:rPr>
        <w:t>est</w:t>
      </w:r>
    </w:p>
    <w:p w14:paraId="3A42B56D" w14:textId="77777777" w:rsidR="008B008F" w:rsidRPr="008B008F" w:rsidRDefault="008B008F" w:rsidP="008B008F">
      <w:pPr>
        <w:widowControl/>
        <w:shd w:val="clear" w:color="auto" w:fill="26323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/>
        <w:jc w:val="left"/>
        <w:rPr>
          <w:rFonts w:ascii="Consolas" w:eastAsia="宋体" w:hAnsi="Consolas" w:cs="宋体"/>
          <w:color w:val="C3CEE3"/>
          <w:kern w:val="0"/>
          <w:sz w:val="13"/>
          <w:szCs w:val="13"/>
        </w:rPr>
      </w:pPr>
      <w:r w:rsidRPr="008B008F">
        <w:rPr>
          <w:rFonts w:ascii="Consolas" w:eastAsia="宋体" w:hAnsi="Consolas" w:cs="宋体"/>
          <w:color w:val="82AAFF"/>
          <w:kern w:val="0"/>
          <w:sz w:val="13"/>
          <w:szCs w:val="13"/>
        </w:rPr>
        <w:t>ruleConnectHandsetStandard</w:t>
      </w:r>
    </w:p>
    <w:p w14:paraId="28B1A0C9" w14:textId="77777777" w:rsidR="008B008F" w:rsidRPr="008332CA" w:rsidRDefault="008B008F" w:rsidP="008B008F">
      <w:pPr>
        <w:pStyle w:val="HTML"/>
        <w:shd w:val="clear" w:color="auto" w:fill="263238"/>
        <w:rPr>
          <w:rFonts w:ascii="Consolas" w:hAnsi="Consolas"/>
          <w:color w:val="C3CEE3"/>
          <w:sz w:val="13"/>
          <w:szCs w:val="13"/>
        </w:rPr>
      </w:pPr>
      <w:r w:rsidRPr="008332CA">
        <w:rPr>
          <w:sz w:val="16"/>
          <w:szCs w:val="16"/>
        </w:rPr>
        <w:tab/>
      </w:r>
      <w:r w:rsidRPr="008332CA">
        <w:rPr>
          <w:rFonts w:ascii="Consolas" w:hAnsi="Consolas"/>
          <w:color w:val="82AAFF"/>
          <w:sz w:val="13"/>
          <w:szCs w:val="13"/>
        </w:rPr>
        <w:t>ruleConnectBatteryVoltage</w:t>
      </w:r>
    </w:p>
    <w:p w14:paraId="2BB6F9CA" w14:textId="6F54CCFE" w:rsidR="008B008F" w:rsidRPr="008332CA" w:rsidRDefault="008B008F" w:rsidP="008B008F">
      <w:pPr>
        <w:rPr>
          <w:sz w:val="13"/>
          <w:szCs w:val="15"/>
        </w:rPr>
      </w:pPr>
    </w:p>
    <w:sectPr w:rsidR="008B008F" w:rsidRPr="008332C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708F0EB" w14:textId="77777777" w:rsidR="009D0708" w:rsidRDefault="009D0708" w:rsidP="006C26AC">
      <w:r>
        <w:separator/>
      </w:r>
    </w:p>
  </w:endnote>
  <w:endnote w:type="continuationSeparator" w:id="0">
    <w:p w14:paraId="79463453" w14:textId="77777777" w:rsidR="009D0708" w:rsidRDefault="009D0708" w:rsidP="006C26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.PingFangSC-Semibold">
    <w:altName w:val="微软雅黑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Menlo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">
    <w:altName w:val="Courier New"/>
    <w:panose1 w:val="02070409020205020404"/>
    <w:charset w:val="00"/>
    <w:family w:val="modern"/>
    <w:pitch w:val="fixed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D4C1E40" w14:textId="77777777" w:rsidR="009D0708" w:rsidRDefault="009D0708" w:rsidP="006C26AC">
      <w:r>
        <w:separator/>
      </w:r>
    </w:p>
  </w:footnote>
  <w:footnote w:type="continuationSeparator" w:id="0">
    <w:p w14:paraId="1D2A4071" w14:textId="77777777" w:rsidR="009D0708" w:rsidRDefault="009D0708" w:rsidP="006C26A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340A1B"/>
    <w:multiLevelType w:val="hybridMultilevel"/>
    <w:tmpl w:val="DFD464F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77A16A2"/>
    <w:multiLevelType w:val="hybridMultilevel"/>
    <w:tmpl w:val="DE04F9D6"/>
    <w:lvl w:ilvl="0" w:tplc="2746142C"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0F25757"/>
    <w:multiLevelType w:val="hybridMultilevel"/>
    <w:tmpl w:val="D3C0E428"/>
    <w:lvl w:ilvl="0" w:tplc="620E29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2A62939"/>
    <w:multiLevelType w:val="hybridMultilevel"/>
    <w:tmpl w:val="43B27B6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4890DC2"/>
    <w:multiLevelType w:val="hybridMultilevel"/>
    <w:tmpl w:val="DBC848A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15A03DA2"/>
    <w:multiLevelType w:val="hybridMultilevel"/>
    <w:tmpl w:val="BF7217DC"/>
    <w:lvl w:ilvl="0" w:tplc="9264A28E">
      <w:start w:val="1"/>
      <w:numFmt w:val="decimal"/>
      <w:lvlText w:val="%1)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7EF512A"/>
    <w:multiLevelType w:val="hybridMultilevel"/>
    <w:tmpl w:val="7D6041A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19C143F1"/>
    <w:multiLevelType w:val="hybridMultilevel"/>
    <w:tmpl w:val="4518255E"/>
    <w:lvl w:ilvl="0" w:tplc="2746142C"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1B4E3145"/>
    <w:multiLevelType w:val="hybridMultilevel"/>
    <w:tmpl w:val="0B4E068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1DC2506F"/>
    <w:multiLevelType w:val="hybridMultilevel"/>
    <w:tmpl w:val="057A91D6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21A0405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1" w15:restartNumberingAfterBreak="0">
    <w:nsid w:val="229B5035"/>
    <w:multiLevelType w:val="hybridMultilevel"/>
    <w:tmpl w:val="6F68574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2AC50446"/>
    <w:multiLevelType w:val="hybridMultilevel"/>
    <w:tmpl w:val="64929A0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3093426C"/>
    <w:multiLevelType w:val="hybridMultilevel"/>
    <w:tmpl w:val="29F89DD8"/>
    <w:lvl w:ilvl="0" w:tplc="45E01D56"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3A8D0413"/>
    <w:multiLevelType w:val="hybridMultilevel"/>
    <w:tmpl w:val="D3D2BD0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3CEF66FB"/>
    <w:multiLevelType w:val="hybridMultilevel"/>
    <w:tmpl w:val="15E8AB5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436D63CD"/>
    <w:multiLevelType w:val="hybridMultilevel"/>
    <w:tmpl w:val="D806060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44EB3C3E"/>
    <w:multiLevelType w:val="hybridMultilevel"/>
    <w:tmpl w:val="925EB8F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49906C7A"/>
    <w:multiLevelType w:val="hybridMultilevel"/>
    <w:tmpl w:val="E50A47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52624742"/>
    <w:multiLevelType w:val="hybridMultilevel"/>
    <w:tmpl w:val="077C72A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58947A6D"/>
    <w:multiLevelType w:val="hybridMultilevel"/>
    <w:tmpl w:val="DFCE7F5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5C0C7155"/>
    <w:multiLevelType w:val="hybridMultilevel"/>
    <w:tmpl w:val="3692D53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5D8913C1"/>
    <w:multiLevelType w:val="hybridMultilevel"/>
    <w:tmpl w:val="19FADEC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5DEB580D"/>
    <w:multiLevelType w:val="hybridMultilevel"/>
    <w:tmpl w:val="27BA5AC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67E051C0"/>
    <w:multiLevelType w:val="hybridMultilevel"/>
    <w:tmpl w:val="FF0275A6"/>
    <w:lvl w:ilvl="0" w:tplc="C698669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67FF7152"/>
    <w:multiLevelType w:val="hybridMultilevel"/>
    <w:tmpl w:val="ACE4464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6D2F70C5"/>
    <w:multiLevelType w:val="hybridMultilevel"/>
    <w:tmpl w:val="00B2E5E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 w15:restartNumberingAfterBreak="0">
    <w:nsid w:val="78911C8D"/>
    <w:multiLevelType w:val="hybridMultilevel"/>
    <w:tmpl w:val="F2D0B22E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7B3E4C65"/>
    <w:multiLevelType w:val="hybridMultilevel"/>
    <w:tmpl w:val="98A695F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 w15:restartNumberingAfterBreak="0">
    <w:nsid w:val="7C895894"/>
    <w:multiLevelType w:val="hybridMultilevel"/>
    <w:tmpl w:val="F494724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3"/>
  </w:num>
  <w:num w:numId="2">
    <w:abstractNumId w:val="10"/>
  </w:num>
  <w:num w:numId="3">
    <w:abstractNumId w:val="5"/>
  </w:num>
  <w:num w:numId="4">
    <w:abstractNumId w:val="19"/>
  </w:num>
  <w:num w:numId="5">
    <w:abstractNumId w:val="17"/>
  </w:num>
  <w:num w:numId="6">
    <w:abstractNumId w:val="11"/>
  </w:num>
  <w:num w:numId="7">
    <w:abstractNumId w:val="29"/>
  </w:num>
  <w:num w:numId="8">
    <w:abstractNumId w:val="0"/>
  </w:num>
  <w:num w:numId="9">
    <w:abstractNumId w:val="18"/>
  </w:num>
  <w:num w:numId="10">
    <w:abstractNumId w:val="15"/>
  </w:num>
  <w:num w:numId="11">
    <w:abstractNumId w:val="16"/>
  </w:num>
  <w:num w:numId="12">
    <w:abstractNumId w:val="7"/>
  </w:num>
  <w:num w:numId="13">
    <w:abstractNumId w:val="1"/>
  </w:num>
  <w:num w:numId="14">
    <w:abstractNumId w:val="24"/>
  </w:num>
  <w:num w:numId="15">
    <w:abstractNumId w:val="2"/>
  </w:num>
  <w:num w:numId="16">
    <w:abstractNumId w:val="26"/>
  </w:num>
  <w:num w:numId="17">
    <w:abstractNumId w:val="8"/>
  </w:num>
  <w:num w:numId="18">
    <w:abstractNumId w:val="4"/>
  </w:num>
  <w:num w:numId="19">
    <w:abstractNumId w:val="25"/>
  </w:num>
  <w:num w:numId="20">
    <w:abstractNumId w:val="23"/>
  </w:num>
  <w:num w:numId="21">
    <w:abstractNumId w:val="14"/>
  </w:num>
  <w:num w:numId="22">
    <w:abstractNumId w:val="20"/>
  </w:num>
  <w:num w:numId="23">
    <w:abstractNumId w:val="3"/>
  </w:num>
  <w:num w:numId="24">
    <w:abstractNumId w:val="6"/>
  </w:num>
  <w:num w:numId="25">
    <w:abstractNumId w:val="22"/>
  </w:num>
  <w:num w:numId="26">
    <w:abstractNumId w:val="21"/>
  </w:num>
  <w:num w:numId="27">
    <w:abstractNumId w:val="12"/>
  </w:num>
  <w:num w:numId="28">
    <w:abstractNumId w:val="28"/>
  </w:num>
  <w:num w:numId="29">
    <w:abstractNumId w:val="9"/>
  </w:num>
  <w:num w:numId="30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C3F63"/>
    <w:rsid w:val="00001CAC"/>
    <w:rsid w:val="000040A3"/>
    <w:rsid w:val="0000512D"/>
    <w:rsid w:val="00006828"/>
    <w:rsid w:val="000074CD"/>
    <w:rsid w:val="00011234"/>
    <w:rsid w:val="00016C15"/>
    <w:rsid w:val="00017B36"/>
    <w:rsid w:val="00021FC1"/>
    <w:rsid w:val="00023490"/>
    <w:rsid w:val="00024989"/>
    <w:rsid w:val="00024CA3"/>
    <w:rsid w:val="00025632"/>
    <w:rsid w:val="00026631"/>
    <w:rsid w:val="00027557"/>
    <w:rsid w:val="00033096"/>
    <w:rsid w:val="00034E81"/>
    <w:rsid w:val="00035ABC"/>
    <w:rsid w:val="00037DF2"/>
    <w:rsid w:val="00044111"/>
    <w:rsid w:val="00046E4E"/>
    <w:rsid w:val="000505D8"/>
    <w:rsid w:val="0005147F"/>
    <w:rsid w:val="00052C71"/>
    <w:rsid w:val="00053926"/>
    <w:rsid w:val="00053FDE"/>
    <w:rsid w:val="00054AF1"/>
    <w:rsid w:val="00054B2F"/>
    <w:rsid w:val="0005572D"/>
    <w:rsid w:val="00056F3A"/>
    <w:rsid w:val="0005718E"/>
    <w:rsid w:val="0005719A"/>
    <w:rsid w:val="00057B3F"/>
    <w:rsid w:val="00057C4F"/>
    <w:rsid w:val="0006002F"/>
    <w:rsid w:val="00063A98"/>
    <w:rsid w:val="00067FBF"/>
    <w:rsid w:val="00072DE2"/>
    <w:rsid w:val="00072EBD"/>
    <w:rsid w:val="0007304A"/>
    <w:rsid w:val="000734C4"/>
    <w:rsid w:val="00073B95"/>
    <w:rsid w:val="000745D2"/>
    <w:rsid w:val="00075566"/>
    <w:rsid w:val="00080BF9"/>
    <w:rsid w:val="00080F1F"/>
    <w:rsid w:val="000818B9"/>
    <w:rsid w:val="00081CB4"/>
    <w:rsid w:val="00083060"/>
    <w:rsid w:val="000865FF"/>
    <w:rsid w:val="000925D9"/>
    <w:rsid w:val="000953FB"/>
    <w:rsid w:val="00095C10"/>
    <w:rsid w:val="00095C44"/>
    <w:rsid w:val="000A0E02"/>
    <w:rsid w:val="000A143F"/>
    <w:rsid w:val="000A2F84"/>
    <w:rsid w:val="000B0697"/>
    <w:rsid w:val="000B11C2"/>
    <w:rsid w:val="000B21E9"/>
    <w:rsid w:val="000B2784"/>
    <w:rsid w:val="000B2963"/>
    <w:rsid w:val="000B59C4"/>
    <w:rsid w:val="000B6098"/>
    <w:rsid w:val="000C1D9B"/>
    <w:rsid w:val="000C318C"/>
    <w:rsid w:val="000C3D46"/>
    <w:rsid w:val="000C4D67"/>
    <w:rsid w:val="000C638C"/>
    <w:rsid w:val="000C77DA"/>
    <w:rsid w:val="000D1949"/>
    <w:rsid w:val="000E01C8"/>
    <w:rsid w:val="000E1EA8"/>
    <w:rsid w:val="000E3A97"/>
    <w:rsid w:val="000E4084"/>
    <w:rsid w:val="000E5609"/>
    <w:rsid w:val="000E654D"/>
    <w:rsid w:val="000E7532"/>
    <w:rsid w:val="000F2D38"/>
    <w:rsid w:val="000F321A"/>
    <w:rsid w:val="000F3792"/>
    <w:rsid w:val="000F6F0E"/>
    <w:rsid w:val="00100B8C"/>
    <w:rsid w:val="00102DC0"/>
    <w:rsid w:val="00115B9B"/>
    <w:rsid w:val="001173EB"/>
    <w:rsid w:val="0012071C"/>
    <w:rsid w:val="001212D0"/>
    <w:rsid w:val="00122C55"/>
    <w:rsid w:val="001250D6"/>
    <w:rsid w:val="001261A9"/>
    <w:rsid w:val="00126EFB"/>
    <w:rsid w:val="00127A64"/>
    <w:rsid w:val="001303C6"/>
    <w:rsid w:val="0013396F"/>
    <w:rsid w:val="00135A88"/>
    <w:rsid w:val="00136387"/>
    <w:rsid w:val="001364DA"/>
    <w:rsid w:val="00140316"/>
    <w:rsid w:val="001403EE"/>
    <w:rsid w:val="001410BB"/>
    <w:rsid w:val="001470D6"/>
    <w:rsid w:val="00157B42"/>
    <w:rsid w:val="001602EF"/>
    <w:rsid w:val="00162486"/>
    <w:rsid w:val="00162D7F"/>
    <w:rsid w:val="0016328B"/>
    <w:rsid w:val="00164EBF"/>
    <w:rsid w:val="00166BEC"/>
    <w:rsid w:val="00167432"/>
    <w:rsid w:val="001679C1"/>
    <w:rsid w:val="0017171E"/>
    <w:rsid w:val="001771AC"/>
    <w:rsid w:val="001824FD"/>
    <w:rsid w:val="00183479"/>
    <w:rsid w:val="001855F9"/>
    <w:rsid w:val="00185777"/>
    <w:rsid w:val="001861DA"/>
    <w:rsid w:val="00186642"/>
    <w:rsid w:val="00187BF7"/>
    <w:rsid w:val="001903DB"/>
    <w:rsid w:val="001905E8"/>
    <w:rsid w:val="00190627"/>
    <w:rsid w:val="00191420"/>
    <w:rsid w:val="00192347"/>
    <w:rsid w:val="00192888"/>
    <w:rsid w:val="001A118F"/>
    <w:rsid w:val="001A4AA1"/>
    <w:rsid w:val="001A50EE"/>
    <w:rsid w:val="001A54DC"/>
    <w:rsid w:val="001A673A"/>
    <w:rsid w:val="001B1856"/>
    <w:rsid w:val="001B1B99"/>
    <w:rsid w:val="001B2A22"/>
    <w:rsid w:val="001B35A0"/>
    <w:rsid w:val="001B477C"/>
    <w:rsid w:val="001B6139"/>
    <w:rsid w:val="001C0262"/>
    <w:rsid w:val="001C1ACF"/>
    <w:rsid w:val="001C4CC6"/>
    <w:rsid w:val="001C5C63"/>
    <w:rsid w:val="001D0ADB"/>
    <w:rsid w:val="001D4A44"/>
    <w:rsid w:val="001D5154"/>
    <w:rsid w:val="001D7531"/>
    <w:rsid w:val="001E0C20"/>
    <w:rsid w:val="001E52DD"/>
    <w:rsid w:val="001F4161"/>
    <w:rsid w:val="00200AF5"/>
    <w:rsid w:val="00200E5D"/>
    <w:rsid w:val="002011EC"/>
    <w:rsid w:val="00201D60"/>
    <w:rsid w:val="00201D83"/>
    <w:rsid w:val="00204686"/>
    <w:rsid w:val="0020582F"/>
    <w:rsid w:val="00207C1F"/>
    <w:rsid w:val="002151AE"/>
    <w:rsid w:val="002168D2"/>
    <w:rsid w:val="002219F4"/>
    <w:rsid w:val="00223142"/>
    <w:rsid w:val="0022383F"/>
    <w:rsid w:val="002248FD"/>
    <w:rsid w:val="00225260"/>
    <w:rsid w:val="00225719"/>
    <w:rsid w:val="002265BA"/>
    <w:rsid w:val="00227B24"/>
    <w:rsid w:val="00227EB2"/>
    <w:rsid w:val="00231DF9"/>
    <w:rsid w:val="00232EA1"/>
    <w:rsid w:val="00234151"/>
    <w:rsid w:val="0023457E"/>
    <w:rsid w:val="0023643D"/>
    <w:rsid w:val="00240524"/>
    <w:rsid w:val="00242243"/>
    <w:rsid w:val="00243DD8"/>
    <w:rsid w:val="00246917"/>
    <w:rsid w:val="00247230"/>
    <w:rsid w:val="00252043"/>
    <w:rsid w:val="00256295"/>
    <w:rsid w:val="00257034"/>
    <w:rsid w:val="00260802"/>
    <w:rsid w:val="00265654"/>
    <w:rsid w:val="002657F1"/>
    <w:rsid w:val="00265C66"/>
    <w:rsid w:val="00266DCA"/>
    <w:rsid w:val="00270212"/>
    <w:rsid w:val="00270333"/>
    <w:rsid w:val="00270F8C"/>
    <w:rsid w:val="00271C05"/>
    <w:rsid w:val="00274609"/>
    <w:rsid w:val="002746BF"/>
    <w:rsid w:val="0027585D"/>
    <w:rsid w:val="00283BE2"/>
    <w:rsid w:val="00292C1E"/>
    <w:rsid w:val="00293105"/>
    <w:rsid w:val="002958AC"/>
    <w:rsid w:val="00295B11"/>
    <w:rsid w:val="002A2144"/>
    <w:rsid w:val="002A5A90"/>
    <w:rsid w:val="002A7780"/>
    <w:rsid w:val="002B0CFF"/>
    <w:rsid w:val="002B65BD"/>
    <w:rsid w:val="002B7FC0"/>
    <w:rsid w:val="002C04F7"/>
    <w:rsid w:val="002C3288"/>
    <w:rsid w:val="002C591E"/>
    <w:rsid w:val="002C6734"/>
    <w:rsid w:val="002C7E1B"/>
    <w:rsid w:val="002D1A2D"/>
    <w:rsid w:val="002D3BC7"/>
    <w:rsid w:val="002D47FD"/>
    <w:rsid w:val="002E2980"/>
    <w:rsid w:val="002E36EA"/>
    <w:rsid w:val="002E64DD"/>
    <w:rsid w:val="002E67FB"/>
    <w:rsid w:val="002E6F5F"/>
    <w:rsid w:val="002F1244"/>
    <w:rsid w:val="002F36E8"/>
    <w:rsid w:val="002F5085"/>
    <w:rsid w:val="002F5DDA"/>
    <w:rsid w:val="00302504"/>
    <w:rsid w:val="00303F0E"/>
    <w:rsid w:val="00305EBC"/>
    <w:rsid w:val="003071FB"/>
    <w:rsid w:val="003076FC"/>
    <w:rsid w:val="00310E1D"/>
    <w:rsid w:val="00310FCD"/>
    <w:rsid w:val="003134E9"/>
    <w:rsid w:val="0031362C"/>
    <w:rsid w:val="0031606E"/>
    <w:rsid w:val="0032046C"/>
    <w:rsid w:val="00324E27"/>
    <w:rsid w:val="00325218"/>
    <w:rsid w:val="003333BF"/>
    <w:rsid w:val="00334181"/>
    <w:rsid w:val="00334F75"/>
    <w:rsid w:val="00335827"/>
    <w:rsid w:val="003419D9"/>
    <w:rsid w:val="00342007"/>
    <w:rsid w:val="00343C80"/>
    <w:rsid w:val="00346921"/>
    <w:rsid w:val="00353B56"/>
    <w:rsid w:val="00354FDE"/>
    <w:rsid w:val="00361BE6"/>
    <w:rsid w:val="0037211F"/>
    <w:rsid w:val="00372879"/>
    <w:rsid w:val="00374C3E"/>
    <w:rsid w:val="003757A4"/>
    <w:rsid w:val="00381868"/>
    <w:rsid w:val="00384E59"/>
    <w:rsid w:val="00390C15"/>
    <w:rsid w:val="00393279"/>
    <w:rsid w:val="00393BF1"/>
    <w:rsid w:val="003967CF"/>
    <w:rsid w:val="00397BD3"/>
    <w:rsid w:val="003A0CAF"/>
    <w:rsid w:val="003A2824"/>
    <w:rsid w:val="003A43AA"/>
    <w:rsid w:val="003A63D0"/>
    <w:rsid w:val="003A77E4"/>
    <w:rsid w:val="003B153F"/>
    <w:rsid w:val="003B499A"/>
    <w:rsid w:val="003B5807"/>
    <w:rsid w:val="003C0135"/>
    <w:rsid w:val="003C2921"/>
    <w:rsid w:val="003C32E9"/>
    <w:rsid w:val="003C4821"/>
    <w:rsid w:val="003D0654"/>
    <w:rsid w:val="003D1512"/>
    <w:rsid w:val="003D5963"/>
    <w:rsid w:val="003D754C"/>
    <w:rsid w:val="003D7908"/>
    <w:rsid w:val="003E0C27"/>
    <w:rsid w:val="003E231C"/>
    <w:rsid w:val="003E5136"/>
    <w:rsid w:val="003E6ECA"/>
    <w:rsid w:val="003F39E5"/>
    <w:rsid w:val="003F3FCD"/>
    <w:rsid w:val="003F5226"/>
    <w:rsid w:val="00402165"/>
    <w:rsid w:val="00402555"/>
    <w:rsid w:val="00402668"/>
    <w:rsid w:val="004061BE"/>
    <w:rsid w:val="00406255"/>
    <w:rsid w:val="00410D51"/>
    <w:rsid w:val="00411972"/>
    <w:rsid w:val="00412C82"/>
    <w:rsid w:val="0041699E"/>
    <w:rsid w:val="00417699"/>
    <w:rsid w:val="00420E60"/>
    <w:rsid w:val="004272FC"/>
    <w:rsid w:val="00427882"/>
    <w:rsid w:val="004336A0"/>
    <w:rsid w:val="00436872"/>
    <w:rsid w:val="00436C74"/>
    <w:rsid w:val="00440530"/>
    <w:rsid w:val="00440DEF"/>
    <w:rsid w:val="00443449"/>
    <w:rsid w:val="00445084"/>
    <w:rsid w:val="00446089"/>
    <w:rsid w:val="00446D28"/>
    <w:rsid w:val="00450DAA"/>
    <w:rsid w:val="00457C80"/>
    <w:rsid w:val="00462592"/>
    <w:rsid w:val="0047223B"/>
    <w:rsid w:val="00473833"/>
    <w:rsid w:val="0047623E"/>
    <w:rsid w:val="00476AD3"/>
    <w:rsid w:val="00476C07"/>
    <w:rsid w:val="00482F4A"/>
    <w:rsid w:val="00484319"/>
    <w:rsid w:val="00485690"/>
    <w:rsid w:val="00486CC1"/>
    <w:rsid w:val="00487ECA"/>
    <w:rsid w:val="004911AF"/>
    <w:rsid w:val="0049140B"/>
    <w:rsid w:val="00492171"/>
    <w:rsid w:val="00497146"/>
    <w:rsid w:val="004A1A09"/>
    <w:rsid w:val="004A27FE"/>
    <w:rsid w:val="004A2D7D"/>
    <w:rsid w:val="004A6F4A"/>
    <w:rsid w:val="004B05AD"/>
    <w:rsid w:val="004B4356"/>
    <w:rsid w:val="004B437A"/>
    <w:rsid w:val="004B5566"/>
    <w:rsid w:val="004B5A33"/>
    <w:rsid w:val="004B73FE"/>
    <w:rsid w:val="004C1161"/>
    <w:rsid w:val="004C1BB2"/>
    <w:rsid w:val="004C27C3"/>
    <w:rsid w:val="004C42E6"/>
    <w:rsid w:val="004C5724"/>
    <w:rsid w:val="004C5C69"/>
    <w:rsid w:val="004C6723"/>
    <w:rsid w:val="004C710D"/>
    <w:rsid w:val="004C7567"/>
    <w:rsid w:val="004C79C4"/>
    <w:rsid w:val="004D0E69"/>
    <w:rsid w:val="004D1471"/>
    <w:rsid w:val="004D21C0"/>
    <w:rsid w:val="004D282E"/>
    <w:rsid w:val="004D6CCA"/>
    <w:rsid w:val="004E0D66"/>
    <w:rsid w:val="004E1FFA"/>
    <w:rsid w:val="004E39DA"/>
    <w:rsid w:val="004E4A0A"/>
    <w:rsid w:val="004F2033"/>
    <w:rsid w:val="004F73E3"/>
    <w:rsid w:val="00502E18"/>
    <w:rsid w:val="005037D6"/>
    <w:rsid w:val="005047E4"/>
    <w:rsid w:val="00504C34"/>
    <w:rsid w:val="0050553D"/>
    <w:rsid w:val="00506937"/>
    <w:rsid w:val="005129C9"/>
    <w:rsid w:val="005225A3"/>
    <w:rsid w:val="00522B46"/>
    <w:rsid w:val="00525F36"/>
    <w:rsid w:val="00527F14"/>
    <w:rsid w:val="0053087F"/>
    <w:rsid w:val="00530AEC"/>
    <w:rsid w:val="00535C7D"/>
    <w:rsid w:val="00536668"/>
    <w:rsid w:val="00540682"/>
    <w:rsid w:val="00542B84"/>
    <w:rsid w:val="005461E3"/>
    <w:rsid w:val="0055077B"/>
    <w:rsid w:val="005507EE"/>
    <w:rsid w:val="00550D46"/>
    <w:rsid w:val="005527AF"/>
    <w:rsid w:val="005653F9"/>
    <w:rsid w:val="00566772"/>
    <w:rsid w:val="00566D68"/>
    <w:rsid w:val="00571535"/>
    <w:rsid w:val="005727F9"/>
    <w:rsid w:val="00572DF7"/>
    <w:rsid w:val="005735A7"/>
    <w:rsid w:val="00576FBC"/>
    <w:rsid w:val="00581CB7"/>
    <w:rsid w:val="005856BF"/>
    <w:rsid w:val="00586B15"/>
    <w:rsid w:val="005935FA"/>
    <w:rsid w:val="005937F3"/>
    <w:rsid w:val="00593C36"/>
    <w:rsid w:val="00594B23"/>
    <w:rsid w:val="005A0B25"/>
    <w:rsid w:val="005A0BB3"/>
    <w:rsid w:val="005A5FCA"/>
    <w:rsid w:val="005A67CF"/>
    <w:rsid w:val="005B3DD2"/>
    <w:rsid w:val="005C0012"/>
    <w:rsid w:val="005C52CE"/>
    <w:rsid w:val="005D482E"/>
    <w:rsid w:val="005D51BE"/>
    <w:rsid w:val="005E020D"/>
    <w:rsid w:val="005E08DF"/>
    <w:rsid w:val="005E0B6B"/>
    <w:rsid w:val="005E179E"/>
    <w:rsid w:val="005E194F"/>
    <w:rsid w:val="005E43EC"/>
    <w:rsid w:val="005E59CB"/>
    <w:rsid w:val="005E5E65"/>
    <w:rsid w:val="005F0A50"/>
    <w:rsid w:val="005F37C7"/>
    <w:rsid w:val="005F4A97"/>
    <w:rsid w:val="005F5540"/>
    <w:rsid w:val="005F7988"/>
    <w:rsid w:val="00601D43"/>
    <w:rsid w:val="00605FB7"/>
    <w:rsid w:val="00607E15"/>
    <w:rsid w:val="00613049"/>
    <w:rsid w:val="00613FF9"/>
    <w:rsid w:val="0061686A"/>
    <w:rsid w:val="00620166"/>
    <w:rsid w:val="0062064D"/>
    <w:rsid w:val="006254B7"/>
    <w:rsid w:val="00625C9F"/>
    <w:rsid w:val="00626766"/>
    <w:rsid w:val="00631819"/>
    <w:rsid w:val="00631959"/>
    <w:rsid w:val="00631B9D"/>
    <w:rsid w:val="0063610F"/>
    <w:rsid w:val="00650C06"/>
    <w:rsid w:val="0065391A"/>
    <w:rsid w:val="00654445"/>
    <w:rsid w:val="00655D59"/>
    <w:rsid w:val="00656088"/>
    <w:rsid w:val="0065633F"/>
    <w:rsid w:val="00661BCB"/>
    <w:rsid w:val="0066742A"/>
    <w:rsid w:val="00673184"/>
    <w:rsid w:val="00675CC5"/>
    <w:rsid w:val="00675DB3"/>
    <w:rsid w:val="0067745C"/>
    <w:rsid w:val="006804C5"/>
    <w:rsid w:val="00680A8B"/>
    <w:rsid w:val="0068118E"/>
    <w:rsid w:val="00683A70"/>
    <w:rsid w:val="00684C9B"/>
    <w:rsid w:val="006923B4"/>
    <w:rsid w:val="00692A4C"/>
    <w:rsid w:val="00694048"/>
    <w:rsid w:val="00694CDB"/>
    <w:rsid w:val="00695511"/>
    <w:rsid w:val="006972E7"/>
    <w:rsid w:val="00697CD1"/>
    <w:rsid w:val="00697F22"/>
    <w:rsid w:val="006A269A"/>
    <w:rsid w:val="006A2F08"/>
    <w:rsid w:val="006A4CFF"/>
    <w:rsid w:val="006A529E"/>
    <w:rsid w:val="006A7308"/>
    <w:rsid w:val="006B0AF0"/>
    <w:rsid w:val="006B483B"/>
    <w:rsid w:val="006B5308"/>
    <w:rsid w:val="006C26AC"/>
    <w:rsid w:val="006C2AF1"/>
    <w:rsid w:val="006D06D5"/>
    <w:rsid w:val="006D341D"/>
    <w:rsid w:val="006D4DDA"/>
    <w:rsid w:val="006E5C5A"/>
    <w:rsid w:val="006F0CC7"/>
    <w:rsid w:val="006F1016"/>
    <w:rsid w:val="006F575E"/>
    <w:rsid w:val="006F5C2A"/>
    <w:rsid w:val="006F7EE8"/>
    <w:rsid w:val="00701A6A"/>
    <w:rsid w:val="00703213"/>
    <w:rsid w:val="007037F9"/>
    <w:rsid w:val="00714323"/>
    <w:rsid w:val="00715C58"/>
    <w:rsid w:val="00722DE8"/>
    <w:rsid w:val="007243BA"/>
    <w:rsid w:val="007246EB"/>
    <w:rsid w:val="007301CD"/>
    <w:rsid w:val="0073361A"/>
    <w:rsid w:val="007339F1"/>
    <w:rsid w:val="007344B8"/>
    <w:rsid w:val="007371B3"/>
    <w:rsid w:val="007376C0"/>
    <w:rsid w:val="00737CF3"/>
    <w:rsid w:val="00740897"/>
    <w:rsid w:val="0074151E"/>
    <w:rsid w:val="00745CD7"/>
    <w:rsid w:val="007507D6"/>
    <w:rsid w:val="00756C63"/>
    <w:rsid w:val="00760BB1"/>
    <w:rsid w:val="00762C14"/>
    <w:rsid w:val="00770391"/>
    <w:rsid w:val="00773F99"/>
    <w:rsid w:val="00774990"/>
    <w:rsid w:val="00774AF4"/>
    <w:rsid w:val="00775A95"/>
    <w:rsid w:val="0077641B"/>
    <w:rsid w:val="0078075A"/>
    <w:rsid w:val="00781BB0"/>
    <w:rsid w:val="00784AF2"/>
    <w:rsid w:val="007865C3"/>
    <w:rsid w:val="007931C5"/>
    <w:rsid w:val="00793F1E"/>
    <w:rsid w:val="007A054E"/>
    <w:rsid w:val="007A2DCB"/>
    <w:rsid w:val="007B01FA"/>
    <w:rsid w:val="007B03EB"/>
    <w:rsid w:val="007B669F"/>
    <w:rsid w:val="007B771D"/>
    <w:rsid w:val="007C17E0"/>
    <w:rsid w:val="007C2D29"/>
    <w:rsid w:val="007C67AA"/>
    <w:rsid w:val="007C7142"/>
    <w:rsid w:val="007D143E"/>
    <w:rsid w:val="007D1A6B"/>
    <w:rsid w:val="007D2386"/>
    <w:rsid w:val="007D3FF0"/>
    <w:rsid w:val="007D6B5C"/>
    <w:rsid w:val="007D751E"/>
    <w:rsid w:val="007F2D6A"/>
    <w:rsid w:val="007F4D73"/>
    <w:rsid w:val="007F5CBE"/>
    <w:rsid w:val="007F6904"/>
    <w:rsid w:val="00800D62"/>
    <w:rsid w:val="008021CE"/>
    <w:rsid w:val="00804BEA"/>
    <w:rsid w:val="008056B9"/>
    <w:rsid w:val="00805E13"/>
    <w:rsid w:val="0080766D"/>
    <w:rsid w:val="0081069E"/>
    <w:rsid w:val="00812D4F"/>
    <w:rsid w:val="00813B22"/>
    <w:rsid w:val="0081500A"/>
    <w:rsid w:val="00816DDF"/>
    <w:rsid w:val="00820619"/>
    <w:rsid w:val="00830447"/>
    <w:rsid w:val="008332CA"/>
    <w:rsid w:val="00835DC6"/>
    <w:rsid w:val="00836872"/>
    <w:rsid w:val="00841A74"/>
    <w:rsid w:val="00845822"/>
    <w:rsid w:val="008508AF"/>
    <w:rsid w:val="00851C5D"/>
    <w:rsid w:val="008532EB"/>
    <w:rsid w:val="00853D7B"/>
    <w:rsid w:val="008545C7"/>
    <w:rsid w:val="008553E9"/>
    <w:rsid w:val="00856851"/>
    <w:rsid w:val="00861287"/>
    <w:rsid w:val="00861EC6"/>
    <w:rsid w:val="008626CD"/>
    <w:rsid w:val="008627CD"/>
    <w:rsid w:val="008650C6"/>
    <w:rsid w:val="00866046"/>
    <w:rsid w:val="0086657E"/>
    <w:rsid w:val="008706F6"/>
    <w:rsid w:val="00872C84"/>
    <w:rsid w:val="008742A5"/>
    <w:rsid w:val="00874335"/>
    <w:rsid w:val="00880264"/>
    <w:rsid w:val="00882FBF"/>
    <w:rsid w:val="00885BAE"/>
    <w:rsid w:val="00885ED5"/>
    <w:rsid w:val="00887ACC"/>
    <w:rsid w:val="00890457"/>
    <w:rsid w:val="008906EA"/>
    <w:rsid w:val="00890927"/>
    <w:rsid w:val="008949A7"/>
    <w:rsid w:val="008A0F03"/>
    <w:rsid w:val="008A16EB"/>
    <w:rsid w:val="008A590A"/>
    <w:rsid w:val="008A5910"/>
    <w:rsid w:val="008A7216"/>
    <w:rsid w:val="008A7BA9"/>
    <w:rsid w:val="008B008F"/>
    <w:rsid w:val="008B06FC"/>
    <w:rsid w:val="008B3918"/>
    <w:rsid w:val="008B3EBE"/>
    <w:rsid w:val="008B710E"/>
    <w:rsid w:val="008B7F52"/>
    <w:rsid w:val="008C267C"/>
    <w:rsid w:val="008C2956"/>
    <w:rsid w:val="008C3411"/>
    <w:rsid w:val="008C4569"/>
    <w:rsid w:val="008C4768"/>
    <w:rsid w:val="008D47D7"/>
    <w:rsid w:val="008D5B13"/>
    <w:rsid w:val="008D5D55"/>
    <w:rsid w:val="008D7EB5"/>
    <w:rsid w:val="008E051A"/>
    <w:rsid w:val="008E3777"/>
    <w:rsid w:val="008E3A83"/>
    <w:rsid w:val="008E4FAE"/>
    <w:rsid w:val="008E4FD7"/>
    <w:rsid w:val="008E521A"/>
    <w:rsid w:val="008E60DD"/>
    <w:rsid w:val="008F6D35"/>
    <w:rsid w:val="008F6F12"/>
    <w:rsid w:val="008F7CE1"/>
    <w:rsid w:val="00902AB5"/>
    <w:rsid w:val="009055B0"/>
    <w:rsid w:val="0090617B"/>
    <w:rsid w:val="00906614"/>
    <w:rsid w:val="00910409"/>
    <w:rsid w:val="00910942"/>
    <w:rsid w:val="009125B3"/>
    <w:rsid w:val="0091279E"/>
    <w:rsid w:val="00914E9F"/>
    <w:rsid w:val="00915BF1"/>
    <w:rsid w:val="00916FC0"/>
    <w:rsid w:val="00921C60"/>
    <w:rsid w:val="00922CF5"/>
    <w:rsid w:val="009249D2"/>
    <w:rsid w:val="00924B2F"/>
    <w:rsid w:val="00926C08"/>
    <w:rsid w:val="0093134A"/>
    <w:rsid w:val="00931B0E"/>
    <w:rsid w:val="009320A2"/>
    <w:rsid w:val="0093285B"/>
    <w:rsid w:val="009341A0"/>
    <w:rsid w:val="00937414"/>
    <w:rsid w:val="009377CA"/>
    <w:rsid w:val="00942BC5"/>
    <w:rsid w:val="00944B53"/>
    <w:rsid w:val="00944ECA"/>
    <w:rsid w:val="00947C9C"/>
    <w:rsid w:val="009500B8"/>
    <w:rsid w:val="009505B7"/>
    <w:rsid w:val="009505F4"/>
    <w:rsid w:val="0095222A"/>
    <w:rsid w:val="00953407"/>
    <w:rsid w:val="009539B7"/>
    <w:rsid w:val="009539CC"/>
    <w:rsid w:val="00953CC9"/>
    <w:rsid w:val="00955320"/>
    <w:rsid w:val="00955862"/>
    <w:rsid w:val="00962714"/>
    <w:rsid w:val="009634F6"/>
    <w:rsid w:val="00964AAD"/>
    <w:rsid w:val="00965949"/>
    <w:rsid w:val="00966071"/>
    <w:rsid w:val="0096621D"/>
    <w:rsid w:val="00966EEE"/>
    <w:rsid w:val="0096782B"/>
    <w:rsid w:val="00971851"/>
    <w:rsid w:val="0097225F"/>
    <w:rsid w:val="00972F2B"/>
    <w:rsid w:val="00976147"/>
    <w:rsid w:val="00982428"/>
    <w:rsid w:val="00983F94"/>
    <w:rsid w:val="00984367"/>
    <w:rsid w:val="00984B7C"/>
    <w:rsid w:val="009856AE"/>
    <w:rsid w:val="009872EA"/>
    <w:rsid w:val="009924EB"/>
    <w:rsid w:val="0099548C"/>
    <w:rsid w:val="00995F96"/>
    <w:rsid w:val="009A0918"/>
    <w:rsid w:val="009A1BFF"/>
    <w:rsid w:val="009A1FAC"/>
    <w:rsid w:val="009A7B31"/>
    <w:rsid w:val="009B0212"/>
    <w:rsid w:val="009B1721"/>
    <w:rsid w:val="009B3521"/>
    <w:rsid w:val="009B4057"/>
    <w:rsid w:val="009B4366"/>
    <w:rsid w:val="009B6B36"/>
    <w:rsid w:val="009B7472"/>
    <w:rsid w:val="009C10B7"/>
    <w:rsid w:val="009C315E"/>
    <w:rsid w:val="009C3BDA"/>
    <w:rsid w:val="009C4FBC"/>
    <w:rsid w:val="009C57A5"/>
    <w:rsid w:val="009D0708"/>
    <w:rsid w:val="009D1272"/>
    <w:rsid w:val="009D1537"/>
    <w:rsid w:val="009D5A55"/>
    <w:rsid w:val="009D63DF"/>
    <w:rsid w:val="009E12D8"/>
    <w:rsid w:val="009E14B2"/>
    <w:rsid w:val="009E34A9"/>
    <w:rsid w:val="009E3D92"/>
    <w:rsid w:val="009E753D"/>
    <w:rsid w:val="009F1EEB"/>
    <w:rsid w:val="009F3E5A"/>
    <w:rsid w:val="009F6C43"/>
    <w:rsid w:val="009F78ED"/>
    <w:rsid w:val="00A01CF2"/>
    <w:rsid w:val="00A063DA"/>
    <w:rsid w:val="00A06DD0"/>
    <w:rsid w:val="00A077B5"/>
    <w:rsid w:val="00A14E36"/>
    <w:rsid w:val="00A16C12"/>
    <w:rsid w:val="00A1749D"/>
    <w:rsid w:val="00A17D63"/>
    <w:rsid w:val="00A21F7F"/>
    <w:rsid w:val="00A23B31"/>
    <w:rsid w:val="00A2497B"/>
    <w:rsid w:val="00A252D8"/>
    <w:rsid w:val="00A308B3"/>
    <w:rsid w:val="00A32A4C"/>
    <w:rsid w:val="00A32D7D"/>
    <w:rsid w:val="00A34CB1"/>
    <w:rsid w:val="00A4038C"/>
    <w:rsid w:val="00A40889"/>
    <w:rsid w:val="00A40F54"/>
    <w:rsid w:val="00A433AC"/>
    <w:rsid w:val="00A44B04"/>
    <w:rsid w:val="00A44C22"/>
    <w:rsid w:val="00A44E88"/>
    <w:rsid w:val="00A47291"/>
    <w:rsid w:val="00A51FA6"/>
    <w:rsid w:val="00A5297F"/>
    <w:rsid w:val="00A53ACD"/>
    <w:rsid w:val="00A63E54"/>
    <w:rsid w:val="00A645C4"/>
    <w:rsid w:val="00A65DE7"/>
    <w:rsid w:val="00A66D42"/>
    <w:rsid w:val="00A7099D"/>
    <w:rsid w:val="00A72D27"/>
    <w:rsid w:val="00A7646E"/>
    <w:rsid w:val="00A77A6D"/>
    <w:rsid w:val="00A80E0A"/>
    <w:rsid w:val="00A818BA"/>
    <w:rsid w:val="00A829DD"/>
    <w:rsid w:val="00A83AD4"/>
    <w:rsid w:val="00A9083C"/>
    <w:rsid w:val="00AA08E9"/>
    <w:rsid w:val="00AA0AFD"/>
    <w:rsid w:val="00AA249F"/>
    <w:rsid w:val="00AA2B6D"/>
    <w:rsid w:val="00AA314D"/>
    <w:rsid w:val="00AB40BC"/>
    <w:rsid w:val="00AB4360"/>
    <w:rsid w:val="00AB7FAA"/>
    <w:rsid w:val="00AC227D"/>
    <w:rsid w:val="00AC3593"/>
    <w:rsid w:val="00AC4415"/>
    <w:rsid w:val="00AC59B8"/>
    <w:rsid w:val="00AC7E44"/>
    <w:rsid w:val="00AD12E0"/>
    <w:rsid w:val="00AD398B"/>
    <w:rsid w:val="00AD5E4C"/>
    <w:rsid w:val="00AD6A1E"/>
    <w:rsid w:val="00AE6463"/>
    <w:rsid w:val="00AE7AC9"/>
    <w:rsid w:val="00AF2583"/>
    <w:rsid w:val="00AF4BFE"/>
    <w:rsid w:val="00AF5852"/>
    <w:rsid w:val="00AF5892"/>
    <w:rsid w:val="00AF6800"/>
    <w:rsid w:val="00B05D60"/>
    <w:rsid w:val="00B12C04"/>
    <w:rsid w:val="00B13889"/>
    <w:rsid w:val="00B14773"/>
    <w:rsid w:val="00B1485C"/>
    <w:rsid w:val="00B1547C"/>
    <w:rsid w:val="00B1642A"/>
    <w:rsid w:val="00B2187C"/>
    <w:rsid w:val="00B24332"/>
    <w:rsid w:val="00B24C6A"/>
    <w:rsid w:val="00B31349"/>
    <w:rsid w:val="00B36C75"/>
    <w:rsid w:val="00B40EBD"/>
    <w:rsid w:val="00B432DC"/>
    <w:rsid w:val="00B44F1C"/>
    <w:rsid w:val="00B46C16"/>
    <w:rsid w:val="00B47F57"/>
    <w:rsid w:val="00B52594"/>
    <w:rsid w:val="00B535FA"/>
    <w:rsid w:val="00B536FD"/>
    <w:rsid w:val="00B54049"/>
    <w:rsid w:val="00B54340"/>
    <w:rsid w:val="00B564BE"/>
    <w:rsid w:val="00B630FC"/>
    <w:rsid w:val="00B65A25"/>
    <w:rsid w:val="00B722F5"/>
    <w:rsid w:val="00B82670"/>
    <w:rsid w:val="00B91BE8"/>
    <w:rsid w:val="00B93AB4"/>
    <w:rsid w:val="00B96993"/>
    <w:rsid w:val="00BA0B53"/>
    <w:rsid w:val="00BA14AC"/>
    <w:rsid w:val="00BA4FEA"/>
    <w:rsid w:val="00BB263D"/>
    <w:rsid w:val="00BB3450"/>
    <w:rsid w:val="00BB6DF7"/>
    <w:rsid w:val="00BB7AE3"/>
    <w:rsid w:val="00BC2F1B"/>
    <w:rsid w:val="00BC3E12"/>
    <w:rsid w:val="00BC458F"/>
    <w:rsid w:val="00BD2355"/>
    <w:rsid w:val="00BD26EB"/>
    <w:rsid w:val="00BD2A76"/>
    <w:rsid w:val="00BD5A17"/>
    <w:rsid w:val="00BD6DA3"/>
    <w:rsid w:val="00BD7A19"/>
    <w:rsid w:val="00BE0A4D"/>
    <w:rsid w:val="00BE13EC"/>
    <w:rsid w:val="00BE208F"/>
    <w:rsid w:val="00BE701D"/>
    <w:rsid w:val="00BF188B"/>
    <w:rsid w:val="00BF3368"/>
    <w:rsid w:val="00C00378"/>
    <w:rsid w:val="00C0233B"/>
    <w:rsid w:val="00C03C39"/>
    <w:rsid w:val="00C03E8B"/>
    <w:rsid w:val="00C04B31"/>
    <w:rsid w:val="00C058D2"/>
    <w:rsid w:val="00C06189"/>
    <w:rsid w:val="00C10244"/>
    <w:rsid w:val="00C12E83"/>
    <w:rsid w:val="00C13A37"/>
    <w:rsid w:val="00C15C9C"/>
    <w:rsid w:val="00C20DD7"/>
    <w:rsid w:val="00C21B50"/>
    <w:rsid w:val="00C33677"/>
    <w:rsid w:val="00C37BCB"/>
    <w:rsid w:val="00C40B1F"/>
    <w:rsid w:val="00C45336"/>
    <w:rsid w:val="00C52F42"/>
    <w:rsid w:val="00C57423"/>
    <w:rsid w:val="00C577BA"/>
    <w:rsid w:val="00C6559C"/>
    <w:rsid w:val="00C65A68"/>
    <w:rsid w:val="00C671E3"/>
    <w:rsid w:val="00C67687"/>
    <w:rsid w:val="00C70BF2"/>
    <w:rsid w:val="00C70D20"/>
    <w:rsid w:val="00C80841"/>
    <w:rsid w:val="00C80B6E"/>
    <w:rsid w:val="00C81047"/>
    <w:rsid w:val="00C821DB"/>
    <w:rsid w:val="00C826EB"/>
    <w:rsid w:val="00C876F7"/>
    <w:rsid w:val="00C90AD2"/>
    <w:rsid w:val="00C91074"/>
    <w:rsid w:val="00C97C1B"/>
    <w:rsid w:val="00CA58E2"/>
    <w:rsid w:val="00CA78D3"/>
    <w:rsid w:val="00CA7A01"/>
    <w:rsid w:val="00CA7BE5"/>
    <w:rsid w:val="00CB0F09"/>
    <w:rsid w:val="00CC09A7"/>
    <w:rsid w:val="00CC15EE"/>
    <w:rsid w:val="00CC28A5"/>
    <w:rsid w:val="00CC5429"/>
    <w:rsid w:val="00CC723D"/>
    <w:rsid w:val="00CC75A5"/>
    <w:rsid w:val="00CD4812"/>
    <w:rsid w:val="00CD76D6"/>
    <w:rsid w:val="00CE0D4E"/>
    <w:rsid w:val="00CE23A8"/>
    <w:rsid w:val="00CE3A04"/>
    <w:rsid w:val="00CE4F89"/>
    <w:rsid w:val="00CE5BD9"/>
    <w:rsid w:val="00CF07D3"/>
    <w:rsid w:val="00CF0BCD"/>
    <w:rsid w:val="00CF20E7"/>
    <w:rsid w:val="00CF24CE"/>
    <w:rsid w:val="00CF2553"/>
    <w:rsid w:val="00CF2901"/>
    <w:rsid w:val="00CF43E4"/>
    <w:rsid w:val="00D020C1"/>
    <w:rsid w:val="00D033DF"/>
    <w:rsid w:val="00D03616"/>
    <w:rsid w:val="00D03732"/>
    <w:rsid w:val="00D05290"/>
    <w:rsid w:val="00D17A1D"/>
    <w:rsid w:val="00D22221"/>
    <w:rsid w:val="00D328CD"/>
    <w:rsid w:val="00D35354"/>
    <w:rsid w:val="00D358CE"/>
    <w:rsid w:val="00D35F83"/>
    <w:rsid w:val="00D36576"/>
    <w:rsid w:val="00D370CB"/>
    <w:rsid w:val="00D4015D"/>
    <w:rsid w:val="00D41ABF"/>
    <w:rsid w:val="00D4466F"/>
    <w:rsid w:val="00D47DDA"/>
    <w:rsid w:val="00D53867"/>
    <w:rsid w:val="00D54C56"/>
    <w:rsid w:val="00D57312"/>
    <w:rsid w:val="00D672C6"/>
    <w:rsid w:val="00D7241B"/>
    <w:rsid w:val="00D733A3"/>
    <w:rsid w:val="00D733ED"/>
    <w:rsid w:val="00D745CE"/>
    <w:rsid w:val="00D83A60"/>
    <w:rsid w:val="00D9090D"/>
    <w:rsid w:val="00D91D25"/>
    <w:rsid w:val="00D96CC4"/>
    <w:rsid w:val="00DA3C3C"/>
    <w:rsid w:val="00DA5088"/>
    <w:rsid w:val="00DA51CB"/>
    <w:rsid w:val="00DA59A2"/>
    <w:rsid w:val="00DB0DE0"/>
    <w:rsid w:val="00DB3727"/>
    <w:rsid w:val="00DB5612"/>
    <w:rsid w:val="00DB6697"/>
    <w:rsid w:val="00DC2CE9"/>
    <w:rsid w:val="00DC4288"/>
    <w:rsid w:val="00DD2E92"/>
    <w:rsid w:val="00DD487A"/>
    <w:rsid w:val="00DD4970"/>
    <w:rsid w:val="00DD6EAA"/>
    <w:rsid w:val="00DD74A9"/>
    <w:rsid w:val="00DE0BC1"/>
    <w:rsid w:val="00DE1F25"/>
    <w:rsid w:val="00DE1FE6"/>
    <w:rsid w:val="00DE225E"/>
    <w:rsid w:val="00DE3909"/>
    <w:rsid w:val="00DE3D16"/>
    <w:rsid w:val="00DE643C"/>
    <w:rsid w:val="00DF056B"/>
    <w:rsid w:val="00DF61AA"/>
    <w:rsid w:val="00E031B6"/>
    <w:rsid w:val="00E0326F"/>
    <w:rsid w:val="00E03641"/>
    <w:rsid w:val="00E04D88"/>
    <w:rsid w:val="00E1641E"/>
    <w:rsid w:val="00E210E9"/>
    <w:rsid w:val="00E21757"/>
    <w:rsid w:val="00E2407D"/>
    <w:rsid w:val="00E24CD4"/>
    <w:rsid w:val="00E25D92"/>
    <w:rsid w:val="00E2639A"/>
    <w:rsid w:val="00E26C7C"/>
    <w:rsid w:val="00E275A0"/>
    <w:rsid w:val="00E31229"/>
    <w:rsid w:val="00E3298D"/>
    <w:rsid w:val="00E362C7"/>
    <w:rsid w:val="00E36D46"/>
    <w:rsid w:val="00E36E77"/>
    <w:rsid w:val="00E36ED9"/>
    <w:rsid w:val="00E440CA"/>
    <w:rsid w:val="00E45F4B"/>
    <w:rsid w:val="00E5062C"/>
    <w:rsid w:val="00E5231E"/>
    <w:rsid w:val="00E52EFC"/>
    <w:rsid w:val="00E53404"/>
    <w:rsid w:val="00E62166"/>
    <w:rsid w:val="00E62AD3"/>
    <w:rsid w:val="00E6303E"/>
    <w:rsid w:val="00E63F37"/>
    <w:rsid w:val="00E66323"/>
    <w:rsid w:val="00E769E1"/>
    <w:rsid w:val="00E77493"/>
    <w:rsid w:val="00E840A8"/>
    <w:rsid w:val="00E85831"/>
    <w:rsid w:val="00E91B32"/>
    <w:rsid w:val="00E939FB"/>
    <w:rsid w:val="00E96EF2"/>
    <w:rsid w:val="00EA117E"/>
    <w:rsid w:val="00EA1CB9"/>
    <w:rsid w:val="00EA259A"/>
    <w:rsid w:val="00EA36BA"/>
    <w:rsid w:val="00EA62AC"/>
    <w:rsid w:val="00EB3499"/>
    <w:rsid w:val="00EB7E26"/>
    <w:rsid w:val="00EC18DD"/>
    <w:rsid w:val="00EC3981"/>
    <w:rsid w:val="00EC3ACF"/>
    <w:rsid w:val="00EC69A2"/>
    <w:rsid w:val="00EC6E5D"/>
    <w:rsid w:val="00ED0592"/>
    <w:rsid w:val="00ED1F15"/>
    <w:rsid w:val="00ED23E4"/>
    <w:rsid w:val="00ED2523"/>
    <w:rsid w:val="00ED399D"/>
    <w:rsid w:val="00ED3CD4"/>
    <w:rsid w:val="00ED52C3"/>
    <w:rsid w:val="00ED7B7A"/>
    <w:rsid w:val="00EE27D3"/>
    <w:rsid w:val="00EE30EF"/>
    <w:rsid w:val="00EE50F3"/>
    <w:rsid w:val="00EF0EE2"/>
    <w:rsid w:val="00EF1162"/>
    <w:rsid w:val="00EF1ADC"/>
    <w:rsid w:val="00F007A6"/>
    <w:rsid w:val="00F007A9"/>
    <w:rsid w:val="00F00DC9"/>
    <w:rsid w:val="00F02C1F"/>
    <w:rsid w:val="00F04425"/>
    <w:rsid w:val="00F04963"/>
    <w:rsid w:val="00F05705"/>
    <w:rsid w:val="00F1123A"/>
    <w:rsid w:val="00F11499"/>
    <w:rsid w:val="00F12195"/>
    <w:rsid w:val="00F17F60"/>
    <w:rsid w:val="00F231AF"/>
    <w:rsid w:val="00F264FA"/>
    <w:rsid w:val="00F27518"/>
    <w:rsid w:val="00F3122F"/>
    <w:rsid w:val="00F32FAE"/>
    <w:rsid w:val="00F333D7"/>
    <w:rsid w:val="00F33EED"/>
    <w:rsid w:val="00F34B7D"/>
    <w:rsid w:val="00F35885"/>
    <w:rsid w:val="00F4401D"/>
    <w:rsid w:val="00F456E9"/>
    <w:rsid w:val="00F4702A"/>
    <w:rsid w:val="00F47C6E"/>
    <w:rsid w:val="00F530DC"/>
    <w:rsid w:val="00F57F93"/>
    <w:rsid w:val="00F62916"/>
    <w:rsid w:val="00F62D26"/>
    <w:rsid w:val="00F71820"/>
    <w:rsid w:val="00F746B3"/>
    <w:rsid w:val="00F74D87"/>
    <w:rsid w:val="00F74E48"/>
    <w:rsid w:val="00F75623"/>
    <w:rsid w:val="00F77567"/>
    <w:rsid w:val="00F77B71"/>
    <w:rsid w:val="00F832AD"/>
    <w:rsid w:val="00F835F0"/>
    <w:rsid w:val="00F84827"/>
    <w:rsid w:val="00F861F5"/>
    <w:rsid w:val="00F869A9"/>
    <w:rsid w:val="00F86B4A"/>
    <w:rsid w:val="00F912F2"/>
    <w:rsid w:val="00F946A8"/>
    <w:rsid w:val="00F96087"/>
    <w:rsid w:val="00FA035D"/>
    <w:rsid w:val="00FA052D"/>
    <w:rsid w:val="00FA1485"/>
    <w:rsid w:val="00FA7C8B"/>
    <w:rsid w:val="00FB1598"/>
    <w:rsid w:val="00FC2095"/>
    <w:rsid w:val="00FC3F63"/>
    <w:rsid w:val="00FC4A70"/>
    <w:rsid w:val="00FC5636"/>
    <w:rsid w:val="00FC7A3D"/>
    <w:rsid w:val="00FD0EF6"/>
    <w:rsid w:val="00FD11B0"/>
    <w:rsid w:val="00FD432F"/>
    <w:rsid w:val="00FD4E54"/>
    <w:rsid w:val="00FE1CAB"/>
    <w:rsid w:val="00FE2733"/>
    <w:rsid w:val="00FF110A"/>
    <w:rsid w:val="00FF112F"/>
    <w:rsid w:val="00FF1629"/>
    <w:rsid w:val="00FF3203"/>
    <w:rsid w:val="00FF364A"/>
    <w:rsid w:val="00FF587C"/>
    <w:rsid w:val="00FF7E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5E29D25"/>
  <w15:chartTrackingRefBased/>
  <w15:docId w15:val="{2A95571F-4890-4136-85A3-D158228D34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iPriority="0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17F60"/>
    <w:pPr>
      <w:widowControl w:val="0"/>
      <w:wordWrap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62916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A0BB3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A7780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Cs/>
      <w:sz w:val="30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A0BB3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A0BB3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A0BB3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A0BB3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A0BB3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A0BB3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F62916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AA314D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EE27D3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EE27D3"/>
  </w:style>
  <w:style w:type="character" w:styleId="a4">
    <w:name w:val="Hyperlink"/>
    <w:basedOn w:val="a0"/>
    <w:uiPriority w:val="99"/>
    <w:unhideWhenUsed/>
    <w:rsid w:val="00EE27D3"/>
    <w:rPr>
      <w:color w:val="0563C1" w:themeColor="hyperlink"/>
      <w:u w:val="single"/>
    </w:rPr>
  </w:style>
  <w:style w:type="character" w:customStyle="1" w:styleId="30">
    <w:name w:val="标题 3 字符"/>
    <w:basedOn w:val="a0"/>
    <w:link w:val="3"/>
    <w:uiPriority w:val="9"/>
    <w:rsid w:val="002A7780"/>
    <w:rPr>
      <w:bCs/>
      <w:sz w:val="30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EE27D3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EE27D3"/>
    <w:pPr>
      <w:ind w:leftChars="400" w:left="840"/>
    </w:pPr>
  </w:style>
  <w:style w:type="character" w:customStyle="1" w:styleId="a5">
    <w:name w:val="表项"/>
    <w:basedOn w:val="a0"/>
    <w:rsid w:val="00EE27D3"/>
    <w:rPr>
      <w:b/>
      <w:bCs/>
    </w:rPr>
  </w:style>
  <w:style w:type="character" w:customStyle="1" w:styleId="20">
    <w:name w:val="标题 2 字符"/>
    <w:basedOn w:val="a0"/>
    <w:link w:val="2"/>
    <w:uiPriority w:val="9"/>
    <w:rsid w:val="005A0BB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5A0BB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5A0BB3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5A0BB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5A0BB3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5A0BB3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5A0BB3"/>
    <w:rPr>
      <w:rFonts w:asciiTheme="majorHAnsi" w:eastAsiaTheme="majorEastAsia" w:hAnsiTheme="majorHAnsi" w:cstheme="majorBidi"/>
      <w:szCs w:val="21"/>
    </w:rPr>
  </w:style>
  <w:style w:type="paragraph" w:styleId="a6">
    <w:name w:val="table of figures"/>
    <w:basedOn w:val="a"/>
    <w:next w:val="a"/>
    <w:semiHidden/>
    <w:rsid w:val="005E179E"/>
    <w:pPr>
      <w:ind w:left="420" w:hanging="420"/>
      <w:jc w:val="center"/>
    </w:pPr>
    <w:rPr>
      <w:rFonts w:ascii="Times New Roman" w:eastAsia="宋体" w:hAnsi="Times New Roman" w:cs="Times New Roman"/>
      <w:b/>
      <w:bCs/>
      <w:i/>
      <w:iCs/>
      <w:noProof/>
      <w:szCs w:val="24"/>
    </w:rPr>
  </w:style>
  <w:style w:type="character" w:styleId="a7">
    <w:name w:val="FollowedHyperlink"/>
    <w:basedOn w:val="a0"/>
    <w:uiPriority w:val="99"/>
    <w:semiHidden/>
    <w:unhideWhenUsed/>
    <w:rsid w:val="003B153F"/>
    <w:rPr>
      <w:color w:val="954F72" w:themeColor="followedHyperlink"/>
      <w:u w:val="single"/>
    </w:rPr>
  </w:style>
  <w:style w:type="paragraph" w:styleId="a8">
    <w:name w:val="No Spacing"/>
    <w:uiPriority w:val="1"/>
    <w:qFormat/>
    <w:rsid w:val="003B153F"/>
    <w:pPr>
      <w:widowControl w:val="0"/>
      <w:jc w:val="both"/>
    </w:pPr>
  </w:style>
  <w:style w:type="table" w:styleId="a9">
    <w:name w:val="Table Grid"/>
    <w:basedOn w:val="a1"/>
    <w:uiPriority w:val="39"/>
    <w:rsid w:val="0069404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Unresolved Mention"/>
    <w:basedOn w:val="a0"/>
    <w:uiPriority w:val="99"/>
    <w:semiHidden/>
    <w:unhideWhenUsed/>
    <w:rsid w:val="00953407"/>
    <w:rPr>
      <w:color w:val="605E5C"/>
      <w:shd w:val="clear" w:color="auto" w:fill="E1DFDD"/>
    </w:rPr>
  </w:style>
  <w:style w:type="table" w:styleId="2-5">
    <w:name w:val="Grid Table 2 Accent 5"/>
    <w:basedOn w:val="a1"/>
    <w:uiPriority w:val="47"/>
    <w:rsid w:val="00257034"/>
    <w:tblPr>
      <w:tblStyleRowBandSize w:val="1"/>
      <w:tblStyleColBandSize w:val="1"/>
      <w:tblBorders>
        <w:top w:val="single" w:sz="2" w:space="0" w:color="9CC2E5" w:themeColor="accent5" w:themeTint="99"/>
        <w:bottom w:val="single" w:sz="2" w:space="0" w:color="9CC2E5" w:themeColor="accent5" w:themeTint="99"/>
        <w:insideH w:val="single" w:sz="2" w:space="0" w:color="9CC2E5" w:themeColor="accent5" w:themeTint="99"/>
        <w:insideV w:val="single" w:sz="2" w:space="0" w:color="9CC2E5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table" w:styleId="4-5">
    <w:name w:val="Grid Table 4 Accent 5"/>
    <w:basedOn w:val="a1"/>
    <w:uiPriority w:val="49"/>
    <w:rsid w:val="00257034"/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character" w:styleId="ab">
    <w:name w:val="annotation reference"/>
    <w:basedOn w:val="a0"/>
    <w:uiPriority w:val="99"/>
    <w:semiHidden/>
    <w:unhideWhenUsed/>
    <w:rsid w:val="007A054E"/>
    <w:rPr>
      <w:sz w:val="21"/>
      <w:szCs w:val="21"/>
    </w:rPr>
  </w:style>
  <w:style w:type="paragraph" w:styleId="ac">
    <w:name w:val="annotation text"/>
    <w:basedOn w:val="a"/>
    <w:link w:val="ad"/>
    <w:uiPriority w:val="99"/>
    <w:semiHidden/>
    <w:unhideWhenUsed/>
    <w:rsid w:val="007A054E"/>
    <w:pPr>
      <w:jc w:val="left"/>
    </w:pPr>
  </w:style>
  <w:style w:type="character" w:customStyle="1" w:styleId="ad">
    <w:name w:val="批注文字 字符"/>
    <w:basedOn w:val="a0"/>
    <w:link w:val="ac"/>
    <w:uiPriority w:val="99"/>
    <w:semiHidden/>
    <w:rsid w:val="007A054E"/>
  </w:style>
  <w:style w:type="paragraph" w:styleId="ae">
    <w:name w:val="annotation subject"/>
    <w:basedOn w:val="ac"/>
    <w:next w:val="ac"/>
    <w:link w:val="af"/>
    <w:uiPriority w:val="99"/>
    <w:semiHidden/>
    <w:unhideWhenUsed/>
    <w:rsid w:val="007A054E"/>
    <w:rPr>
      <w:b/>
      <w:bCs/>
    </w:rPr>
  </w:style>
  <w:style w:type="character" w:customStyle="1" w:styleId="af">
    <w:name w:val="批注主题 字符"/>
    <w:basedOn w:val="ad"/>
    <w:link w:val="ae"/>
    <w:uiPriority w:val="99"/>
    <w:semiHidden/>
    <w:rsid w:val="007A054E"/>
    <w:rPr>
      <w:b/>
      <w:bCs/>
    </w:rPr>
  </w:style>
  <w:style w:type="paragraph" w:styleId="af0">
    <w:name w:val="Balloon Text"/>
    <w:basedOn w:val="a"/>
    <w:link w:val="af1"/>
    <w:uiPriority w:val="99"/>
    <w:semiHidden/>
    <w:unhideWhenUsed/>
    <w:rsid w:val="007A054E"/>
    <w:rPr>
      <w:sz w:val="18"/>
      <w:szCs w:val="18"/>
    </w:rPr>
  </w:style>
  <w:style w:type="character" w:customStyle="1" w:styleId="af1">
    <w:name w:val="批注框文本 字符"/>
    <w:basedOn w:val="a0"/>
    <w:link w:val="af0"/>
    <w:uiPriority w:val="99"/>
    <w:semiHidden/>
    <w:rsid w:val="007A054E"/>
    <w:rPr>
      <w:sz w:val="18"/>
      <w:szCs w:val="18"/>
    </w:rPr>
  </w:style>
  <w:style w:type="paragraph" w:styleId="af2">
    <w:name w:val="header"/>
    <w:basedOn w:val="a"/>
    <w:link w:val="af3"/>
    <w:uiPriority w:val="99"/>
    <w:unhideWhenUsed/>
    <w:rsid w:val="006C26A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3">
    <w:name w:val="页眉 字符"/>
    <w:basedOn w:val="a0"/>
    <w:link w:val="af2"/>
    <w:uiPriority w:val="99"/>
    <w:rsid w:val="006C26AC"/>
    <w:rPr>
      <w:sz w:val="18"/>
      <w:szCs w:val="18"/>
    </w:rPr>
  </w:style>
  <w:style w:type="paragraph" w:styleId="af4">
    <w:name w:val="footer"/>
    <w:basedOn w:val="a"/>
    <w:link w:val="af5"/>
    <w:uiPriority w:val="99"/>
    <w:unhideWhenUsed/>
    <w:rsid w:val="006C26A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5">
    <w:name w:val="页脚 字符"/>
    <w:basedOn w:val="a0"/>
    <w:link w:val="af4"/>
    <w:uiPriority w:val="99"/>
    <w:rsid w:val="006C26AC"/>
    <w:rPr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B3134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wordWrap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B31349"/>
    <w:rPr>
      <w:rFonts w:ascii="宋体" w:eastAsia="宋体" w:hAnsi="宋体" w:cs="宋体"/>
      <w:kern w:val="0"/>
      <w:sz w:val="24"/>
      <w:szCs w:val="24"/>
    </w:rPr>
  </w:style>
  <w:style w:type="table" w:styleId="5-3">
    <w:name w:val="Grid Table 5 Dark Accent 3"/>
    <w:basedOn w:val="a1"/>
    <w:uiPriority w:val="50"/>
    <w:rsid w:val="00266DCA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EDED" w:themeFill="accent3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band1Vert">
      <w:tblPr/>
      <w:tcPr>
        <w:shd w:val="clear" w:color="auto" w:fill="DBDBDB" w:themeFill="accent3" w:themeFillTint="66"/>
      </w:tcPr>
    </w:tblStylePr>
    <w:tblStylePr w:type="band1Horz">
      <w:tblPr/>
      <w:tcPr>
        <w:shd w:val="clear" w:color="auto" w:fill="DBDBDB" w:themeFill="accent3" w:themeFillTint="66"/>
      </w:tcPr>
    </w:tblStylePr>
  </w:style>
  <w:style w:type="table" w:styleId="4-1">
    <w:name w:val="Grid Table 4 Accent 1"/>
    <w:basedOn w:val="a1"/>
    <w:uiPriority w:val="49"/>
    <w:rsid w:val="00293105"/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  <w:insideV w:val="single" w:sz="4" w:space="0" w:color="8EAADB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nil"/>
          <w:insideV w:val="nil"/>
        </w:tcBorders>
        <w:shd w:val="clear" w:color="auto" w:fill="4472C4" w:themeFill="accent1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table" w:styleId="4-4">
    <w:name w:val="Grid Table 4 Accent 4"/>
    <w:basedOn w:val="a1"/>
    <w:uiPriority w:val="49"/>
    <w:rsid w:val="00293105"/>
    <w:tblPr>
      <w:tblStyleRowBandSize w:val="1"/>
      <w:tblStyleColBandSize w:val="1"/>
      <w:tblBorders>
        <w:top w:val="single" w:sz="4" w:space="0" w:color="FFD966" w:themeColor="accent4" w:themeTint="99"/>
        <w:left w:val="single" w:sz="4" w:space="0" w:color="FFD966" w:themeColor="accent4" w:themeTint="99"/>
        <w:bottom w:val="single" w:sz="4" w:space="0" w:color="FFD966" w:themeColor="accent4" w:themeTint="99"/>
        <w:right w:val="single" w:sz="4" w:space="0" w:color="FFD966" w:themeColor="accent4" w:themeTint="99"/>
        <w:insideH w:val="single" w:sz="4" w:space="0" w:color="FFD966" w:themeColor="accent4" w:themeTint="99"/>
        <w:insideV w:val="single" w:sz="4" w:space="0" w:color="FFD966" w:themeColor="accent4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C000" w:themeColor="accent4"/>
          <w:left w:val="single" w:sz="4" w:space="0" w:color="FFC000" w:themeColor="accent4"/>
          <w:bottom w:val="single" w:sz="4" w:space="0" w:color="FFC000" w:themeColor="accent4"/>
          <w:right w:val="single" w:sz="4" w:space="0" w:color="FFC000" w:themeColor="accent4"/>
          <w:insideH w:val="nil"/>
          <w:insideV w:val="nil"/>
        </w:tcBorders>
        <w:shd w:val="clear" w:color="auto" w:fill="FFC000" w:themeFill="accent4"/>
      </w:tcPr>
    </w:tblStylePr>
    <w:tblStylePr w:type="lastRow">
      <w:rPr>
        <w:b/>
        <w:bCs/>
      </w:rPr>
      <w:tblPr/>
      <w:tcPr>
        <w:tcBorders>
          <w:top w:val="double" w:sz="4" w:space="0" w:color="FFC000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 w:themeFill="accent4" w:themeFillTint="33"/>
      </w:tcPr>
    </w:tblStylePr>
    <w:tblStylePr w:type="band1Horz">
      <w:tblPr/>
      <w:tcPr>
        <w:shd w:val="clear" w:color="auto" w:fill="FFF2CC" w:themeFill="accent4" w:themeFillTint="33"/>
      </w:tcPr>
    </w:tblStylePr>
  </w:style>
  <w:style w:type="table" w:styleId="1-1">
    <w:name w:val="Grid Table 1 Light Accent 1"/>
    <w:basedOn w:val="a1"/>
    <w:uiPriority w:val="46"/>
    <w:rsid w:val="00E26C7C"/>
    <w:tblPr>
      <w:tblStyleRowBandSize w:val="1"/>
      <w:tblStyleColBandSize w:val="1"/>
      <w:tblBorders>
        <w:top w:val="single" w:sz="4" w:space="0" w:color="B4C6E7" w:themeColor="accent1" w:themeTint="66"/>
        <w:left w:val="single" w:sz="4" w:space="0" w:color="B4C6E7" w:themeColor="accent1" w:themeTint="66"/>
        <w:bottom w:val="single" w:sz="4" w:space="0" w:color="B4C6E7" w:themeColor="accent1" w:themeTint="66"/>
        <w:right w:val="single" w:sz="4" w:space="0" w:color="B4C6E7" w:themeColor="accent1" w:themeTint="66"/>
        <w:insideH w:val="single" w:sz="4" w:space="0" w:color="B4C6E7" w:themeColor="accent1" w:themeTint="66"/>
        <w:insideV w:val="single" w:sz="4" w:space="0" w:color="B4C6E7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6-1">
    <w:name w:val="List Table 6 Colorful Accent 1"/>
    <w:basedOn w:val="a1"/>
    <w:uiPriority w:val="51"/>
    <w:rsid w:val="00E26C7C"/>
    <w:rPr>
      <w:color w:val="2F5496" w:themeColor="accent1" w:themeShade="BF"/>
    </w:rPr>
    <w:tblPr>
      <w:tblStyleRowBandSize w:val="1"/>
      <w:tblStyleColBandSize w:val="1"/>
      <w:tblBorders>
        <w:top w:val="single" w:sz="4" w:space="0" w:color="4472C4" w:themeColor="accent1"/>
        <w:bottom w:val="single" w:sz="4" w:space="0" w:color="4472C4" w:themeColor="accent1"/>
      </w:tblBorders>
    </w:tblPr>
    <w:tblStylePr w:type="firstRow">
      <w:rPr>
        <w:b/>
        <w:bCs/>
      </w:rPr>
      <w:tblPr/>
      <w:tcPr>
        <w:tcBorders>
          <w:bottom w:val="single" w:sz="4" w:space="0" w:color="4472C4" w:themeColor="accent1"/>
        </w:tcBorders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88575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069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067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196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598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471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09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475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082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853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28.emf"/><Relationship Id="rId21" Type="http://schemas.openxmlformats.org/officeDocument/2006/relationships/image" Target="media/image14.png"/><Relationship Id="rId34" Type="http://schemas.openxmlformats.org/officeDocument/2006/relationships/package" Target="embeddings/Microsoft_Visio_Drawing1.vsdx"/><Relationship Id="rId42" Type="http://schemas.openxmlformats.org/officeDocument/2006/relationships/package" Target="embeddings/Microsoft_Visio_Drawing5.vsdx"/><Relationship Id="rId47" Type="http://schemas.openxmlformats.org/officeDocument/2006/relationships/image" Target="media/image34.png"/><Relationship Id="rId50" Type="http://schemas.openxmlformats.org/officeDocument/2006/relationships/image" Target="media/image37.emf"/><Relationship Id="rId55" Type="http://schemas.openxmlformats.org/officeDocument/2006/relationships/package" Target="embeddings/Microsoft_Visio_Drawing8.vsdx"/><Relationship Id="rId63" Type="http://schemas.openxmlformats.org/officeDocument/2006/relationships/image" Target="media/image46.png"/><Relationship Id="rId68" Type="http://schemas.openxmlformats.org/officeDocument/2006/relationships/image" Target="media/image51.png"/><Relationship Id="rId7" Type="http://schemas.openxmlformats.org/officeDocument/2006/relationships/endnotes" Target="endnotes.xml"/><Relationship Id="rId71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4.png"/><Relationship Id="rId37" Type="http://schemas.openxmlformats.org/officeDocument/2006/relationships/image" Target="media/image27.emf"/><Relationship Id="rId40" Type="http://schemas.openxmlformats.org/officeDocument/2006/relationships/package" Target="embeddings/Microsoft_Visio_Drawing4.vsdx"/><Relationship Id="rId45" Type="http://schemas.openxmlformats.org/officeDocument/2006/relationships/image" Target="media/image32.png"/><Relationship Id="rId53" Type="http://schemas.openxmlformats.org/officeDocument/2006/relationships/package" Target="embeddings/Microsoft_Visio_Drawing7.vsdx"/><Relationship Id="rId58" Type="http://schemas.openxmlformats.org/officeDocument/2006/relationships/image" Target="media/image41.png"/><Relationship Id="rId66" Type="http://schemas.openxmlformats.org/officeDocument/2006/relationships/image" Target="media/image49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emf"/><Relationship Id="rId36" Type="http://schemas.openxmlformats.org/officeDocument/2006/relationships/package" Target="embeddings/Microsoft_Visio_Drawing2.vsdx"/><Relationship Id="rId49" Type="http://schemas.openxmlformats.org/officeDocument/2006/relationships/image" Target="media/image36.png"/><Relationship Id="rId57" Type="http://schemas.openxmlformats.org/officeDocument/2006/relationships/package" Target="embeddings/Microsoft_Visio_Drawing9.vsdx"/><Relationship Id="rId61" Type="http://schemas.openxmlformats.org/officeDocument/2006/relationships/image" Target="media/image44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3.png"/><Relationship Id="rId44" Type="http://schemas.openxmlformats.org/officeDocument/2006/relationships/image" Target="media/image31.png"/><Relationship Id="rId52" Type="http://schemas.openxmlformats.org/officeDocument/2006/relationships/image" Target="media/image38.emf"/><Relationship Id="rId60" Type="http://schemas.openxmlformats.org/officeDocument/2006/relationships/image" Target="media/image43.png"/><Relationship Id="rId65" Type="http://schemas.openxmlformats.org/officeDocument/2006/relationships/image" Target="media/image48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2.png"/><Relationship Id="rId35" Type="http://schemas.openxmlformats.org/officeDocument/2006/relationships/image" Target="media/image26.emf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56" Type="http://schemas.openxmlformats.org/officeDocument/2006/relationships/image" Target="media/image40.emf"/><Relationship Id="rId64" Type="http://schemas.openxmlformats.org/officeDocument/2006/relationships/image" Target="media/image47.png"/><Relationship Id="rId69" Type="http://schemas.openxmlformats.org/officeDocument/2006/relationships/image" Target="media/image52.png"/><Relationship Id="rId8" Type="http://schemas.openxmlformats.org/officeDocument/2006/relationships/image" Target="media/image1.png"/><Relationship Id="rId51" Type="http://schemas.openxmlformats.org/officeDocument/2006/relationships/package" Target="embeddings/Microsoft_Visio_Drawing6.vsdx"/><Relationship Id="rId72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5.emf"/><Relationship Id="rId38" Type="http://schemas.openxmlformats.org/officeDocument/2006/relationships/package" Target="embeddings/Microsoft_Visio_Drawing3.vsdx"/><Relationship Id="rId46" Type="http://schemas.openxmlformats.org/officeDocument/2006/relationships/image" Target="media/image33.png"/><Relationship Id="rId59" Type="http://schemas.openxmlformats.org/officeDocument/2006/relationships/image" Target="media/image42.png"/><Relationship Id="rId67" Type="http://schemas.openxmlformats.org/officeDocument/2006/relationships/image" Target="media/image50.png"/><Relationship Id="rId20" Type="http://schemas.openxmlformats.org/officeDocument/2006/relationships/image" Target="media/image13.png"/><Relationship Id="rId41" Type="http://schemas.openxmlformats.org/officeDocument/2006/relationships/image" Target="media/image29.emf"/><Relationship Id="rId54" Type="http://schemas.openxmlformats.org/officeDocument/2006/relationships/image" Target="media/image39.emf"/><Relationship Id="rId62" Type="http://schemas.openxmlformats.org/officeDocument/2006/relationships/image" Target="media/image45.png"/><Relationship Id="rId70" Type="http://schemas.openxmlformats.org/officeDocument/2006/relationships/image" Target="media/image5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6E0DDE9-A4FB-49AA-872F-E516103B85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136</TotalTime>
  <Pages>44</Pages>
  <Words>4108</Words>
  <Characters>23422</Characters>
  <Application>Microsoft Office Word</Application>
  <DocSecurity>0</DocSecurity>
  <Lines>195</Lines>
  <Paragraphs>54</Paragraphs>
  <ScaleCrop>false</ScaleCrop>
  <Company/>
  <LinksUpToDate>false</LinksUpToDate>
  <CharactersWithSpaces>274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jisheng</dc:creator>
  <cp:keywords/>
  <dc:description/>
  <cp:lastModifiedBy>Administrator</cp:lastModifiedBy>
  <cp:revision>1107</cp:revision>
  <dcterms:created xsi:type="dcterms:W3CDTF">2019-06-29T00:54:00Z</dcterms:created>
  <dcterms:modified xsi:type="dcterms:W3CDTF">2019-08-26T05:43:00Z</dcterms:modified>
</cp:coreProperties>
</file>